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bookmarkStart w:id="5" w:name="_GoBack"/>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le"/>
      </w:pPr>
      <w:r w:rsidRPr="00096425">
        <w:t>Migratieplan</w:t>
      </w:r>
    </w:p>
    <w:p w:rsidR="00C6554A" w:rsidRPr="00096425" w:rsidRDefault="005045AE" w:rsidP="00C6554A">
      <w:pPr>
        <w:pStyle w:val="Subtitle"/>
      </w:pPr>
      <w:r w:rsidRPr="00096425">
        <w:t>Groep 3c</w:t>
      </w:r>
    </w:p>
    <w:p w:rsidR="005045AE" w:rsidRPr="00096425" w:rsidRDefault="005045AE" w:rsidP="00C6554A">
      <w:pPr>
        <w:pStyle w:val="Subtitle"/>
      </w:pPr>
    </w:p>
    <w:p w:rsidR="005045AE" w:rsidRPr="00096425" w:rsidRDefault="00C6554A" w:rsidP="00C6554A">
      <w:pPr>
        <w:pStyle w:val="ContactInfo"/>
      </w:pPr>
      <w:r w:rsidRPr="00096425">
        <w:t xml:space="preserve"> </w:t>
      </w:r>
      <w:proofErr w:type="spellStart"/>
      <w:r w:rsidR="005045AE" w:rsidRPr="00096425">
        <w:t>Teo</w:t>
      </w:r>
      <w:proofErr w:type="spellEnd"/>
      <w:r w:rsidR="005045AE" w:rsidRPr="00096425">
        <w:t xml:space="preserve">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TOCHeading"/>
          </w:pPr>
          <w:r>
            <w:t>Inhoudsopgave</w:t>
          </w:r>
        </w:p>
        <w:p w:rsidR="00296D27" w:rsidRDefault="00296D27">
          <w:pPr>
            <w:pStyle w:val="TOC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2E6896">
          <w:pPr>
            <w:pStyle w:val="TOC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2E6896">
          <w:pPr>
            <w:pStyle w:val="TOC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2E6896">
          <w:pPr>
            <w:pStyle w:val="TOC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2E6896">
          <w:pPr>
            <w:pStyle w:val="TOC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E6896">
          <w:pPr>
            <w:pStyle w:val="TOC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6" w:name="_Toc509826155"/>
      <w:r>
        <w:br w:type="page"/>
      </w:r>
    </w:p>
    <w:p w:rsidR="00C6554A" w:rsidRPr="00096425" w:rsidRDefault="005045AE" w:rsidP="00C6554A">
      <w:pPr>
        <w:pStyle w:val="Heading1"/>
      </w:pPr>
      <w:r w:rsidRPr="00096425">
        <w:lastRenderedPageBreak/>
        <w:t>Kwaliteit van de gegevens</w:t>
      </w:r>
      <w:bookmarkEnd w:id="6"/>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stParagraph"/>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stParagraph"/>
      </w:pPr>
    </w:p>
    <w:p w:rsidR="00096425" w:rsidRPr="00096425" w:rsidRDefault="00096425" w:rsidP="00096425">
      <w:pPr>
        <w:pStyle w:val="ListParagraph"/>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stParagraph"/>
        <w:numPr>
          <w:ilvl w:val="0"/>
          <w:numId w:val="16"/>
        </w:numPr>
      </w:pPr>
      <w:r w:rsidRPr="00096425">
        <w:t>Foute gebruik van opslagtypen</w:t>
      </w:r>
      <w:r w:rsidR="0038416A">
        <w:t xml:space="preserve">: De meeste attributen zijn als een </w:t>
      </w:r>
      <w:proofErr w:type="spellStart"/>
      <w:proofErr w:type="gramStart"/>
      <w:r w:rsidR="0038416A">
        <w:t>varchar</w:t>
      </w:r>
      <w:proofErr w:type="spellEnd"/>
      <w:r w:rsidR="0038416A">
        <w:t>(</w:t>
      </w:r>
      <w:proofErr w:type="gram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stParagraph"/>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stParagraph"/>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w:t>
      </w:r>
      <w:r w:rsidR="00F10D14">
        <w:t>verdeeld</w:t>
      </w:r>
      <w:r w:rsidR="009C1254">
        <w:t xml:space="preserve"> zijn. </w:t>
      </w:r>
    </w:p>
    <w:p w:rsidR="00B730FF" w:rsidRDefault="00B730FF" w:rsidP="00B730FF">
      <w:pPr>
        <w:pStyle w:val="ListParagraph"/>
      </w:pPr>
    </w:p>
    <w:p w:rsidR="00B730FF" w:rsidRPr="00096425" w:rsidRDefault="009C1254" w:rsidP="00B730FF">
      <w:pPr>
        <w:pStyle w:val="ListParagraph"/>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Pr="00122F8D" w:rsidRDefault="00296D27"/>
    <w:p w:rsidR="002D606B" w:rsidRPr="00122F8D" w:rsidRDefault="002D606B"/>
    <w:p w:rsidR="002D606B" w:rsidRPr="00122F8D" w:rsidRDefault="002D606B"/>
    <w:p w:rsidR="002D606B" w:rsidRPr="002D606B" w:rsidRDefault="002D606B" w:rsidP="002D606B">
      <w:pPr>
        <w:pStyle w:val="Heading1"/>
        <w:rPr>
          <w:shd w:val="clear" w:color="auto" w:fill="FFFFFF"/>
          <w:lang w:val="en-US"/>
        </w:rPr>
      </w:pPr>
      <w:bookmarkStart w:id="7" w:name="_Toc509826156"/>
      <w:r w:rsidRPr="002D606B">
        <w:rPr>
          <w:shd w:val="clear" w:color="auto" w:fill="FFFFFF"/>
          <w:lang w:val="en-US"/>
        </w:rPr>
        <w:lastRenderedPageBreak/>
        <w:t>ETL Tools</w:t>
      </w:r>
      <w:bookmarkEnd w:id="7"/>
    </w:p>
    <w:p w:rsidR="002D606B" w:rsidRPr="002D606B" w:rsidRDefault="002D606B" w:rsidP="002D606B">
      <w:pPr>
        <w:pStyle w:val="Heading2"/>
        <w:rPr>
          <w:lang w:val="en-US"/>
        </w:rPr>
      </w:pPr>
      <w:bookmarkStart w:id="8" w:name="_Toc509826157"/>
      <w:r w:rsidRPr="002D606B">
        <w:rPr>
          <w:lang w:val="en-US"/>
        </w:rPr>
        <w:t>SQL Server Intergration Services</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w:t>
      </w:r>
      <w:r w:rsidR="0019362C">
        <w:t>etailleerde documentatie pagina en</w:t>
      </w:r>
      <w:r>
        <w:t xml:space="preserve">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w:t>
      </w:r>
      <w:proofErr w:type="gramStart"/>
      <w:r>
        <w:t>ETL tool</w:t>
      </w:r>
      <w:proofErr w:type="gramEnd"/>
      <w:r>
        <w:t xml:space="preserve">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 xml:space="preserve">SSIS is onze eerste keuze voor </w:t>
      </w:r>
      <w:proofErr w:type="gramStart"/>
      <w:r>
        <w:t>ETL tool</w:t>
      </w:r>
      <w:proofErr w:type="gramEnd"/>
      <w:r>
        <w:t xml:space="preserve">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Heading2"/>
        <w:rPr>
          <w:lang w:val="en-US"/>
        </w:rPr>
      </w:pPr>
      <w:bookmarkStart w:id="9" w:name="_Toc509826158"/>
      <w:r w:rsidRPr="002D606B">
        <w:rPr>
          <w:lang w:val="en-US"/>
        </w:rPr>
        <w:lastRenderedPageBreak/>
        <w:t>CloverETL</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w:t>
      </w:r>
      <w:proofErr w:type="gramStart"/>
      <w:r>
        <w:t>ETL tool</w:t>
      </w:r>
      <w:proofErr w:type="gramEnd"/>
      <w:r>
        <w:t xml:space="preserve">. De software komt vaak voor in vergelijkingen </w:t>
      </w:r>
      <w:r w:rsidR="00F62400">
        <w:t>met andere</w:t>
      </w:r>
      <w:r>
        <w:t xml:space="preserve"> </w:t>
      </w:r>
      <w:proofErr w:type="gramStart"/>
      <w:r>
        <w:t>ETL tools</w:t>
      </w:r>
      <w:proofErr w:type="gramEnd"/>
      <w:r>
        <w:t xml:space="preserve">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Heading2"/>
        <w:rPr>
          <w:lang w:val="en-US"/>
        </w:rPr>
      </w:pPr>
      <w:bookmarkStart w:id="10" w:name="_Toc509826159"/>
      <w:r w:rsidRPr="002D606B">
        <w:rPr>
          <w:lang w:val="en-US"/>
        </w:rPr>
        <w:lastRenderedPageBreak/>
        <w:t>Apatar</w:t>
      </w:r>
      <w:bookmarkEnd w:id="10"/>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 xml:space="preserve">Deze </w:t>
      </w:r>
      <w:proofErr w:type="gramStart"/>
      <w:r>
        <w:t>ETL tool</w:t>
      </w:r>
      <w:proofErr w:type="gramEnd"/>
      <w:r>
        <w:t xml:space="preserve"> stond in de lijst van bekende en goede tools.</w:t>
      </w:r>
    </w:p>
    <w:p w:rsidR="002D606B" w:rsidRDefault="002D606B" w:rsidP="002D606B">
      <w:r>
        <w:t>Impressie:</w:t>
      </w:r>
    </w:p>
    <w:p w:rsidR="002D606B" w:rsidRDefault="002D606B" w:rsidP="002D606B">
      <w:r>
        <w:t>Toen wij de do</w:t>
      </w:r>
      <w:r w:rsidR="00F62400">
        <w:t xml:space="preserve">cumentatie van deze </w:t>
      </w:r>
      <w:proofErr w:type="gramStart"/>
      <w:r w:rsidR="00F62400">
        <w:t>ETL tool</w:t>
      </w:r>
      <w:proofErr w:type="gramEnd"/>
      <w:r w:rsidR="00F62400">
        <w:t xml:space="preserve">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 xml:space="preserve">Dit wordt niet de </w:t>
      </w:r>
      <w:proofErr w:type="gramStart"/>
      <w:r>
        <w:t>ETL tool</w:t>
      </w:r>
      <w:proofErr w:type="gramEnd"/>
      <w:r>
        <w:t xml:space="preserve">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Heading1"/>
        <w:spacing w:before="240" w:after="0" w:line="259" w:lineRule="auto"/>
        <w:contextualSpacing w:val="0"/>
      </w:pPr>
      <w:bookmarkStart w:id="11" w:name="_Toc509826160"/>
      <w:proofErr w:type="spellStart"/>
      <w:r w:rsidRPr="00647150">
        <w:lastRenderedPageBreak/>
        <w:t>Mapping</w:t>
      </w:r>
      <w:bookmarkEnd w:id="11"/>
      <w:proofErr w:type="spellEnd"/>
    </w:p>
    <w:p w:rsidR="002D606B" w:rsidRDefault="002D606B" w:rsidP="002D606B">
      <w:pPr>
        <w:pStyle w:val="Heading2"/>
      </w:pPr>
      <w:bookmarkStart w:id="12" w:name="_Toc508702556"/>
      <w:bookmarkStart w:id="13" w:name="_Toc509826161"/>
      <w:r>
        <w:t>Order</w:t>
      </w:r>
      <w:bookmarkEnd w:id="12"/>
      <w:bookmarkEnd w:id="13"/>
    </w:p>
    <w:p w:rsidR="002D606B" w:rsidRPr="002E5065" w:rsidRDefault="00122F8D" w:rsidP="002D606B">
      <w:pPr>
        <w:rPr>
          <w:b/>
        </w:rPr>
      </w:pPr>
      <w:r>
        <w:object w:dxaOrig="15991"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65.6pt" o:ole="">
            <v:imagedata r:id="rId16" o:title=""/>
          </v:shape>
          <o:OLEObject Type="Embed" ProgID="Visio.Drawing.15" ShapeID="_x0000_i1025" DrawAspect="Content" ObjectID="_1584361412" r:id="rId17"/>
        </w:object>
      </w:r>
    </w:p>
    <w:p w:rsidR="002D606B" w:rsidRDefault="002D606B" w:rsidP="002D606B">
      <w:r>
        <w:br w:type="page"/>
      </w:r>
    </w:p>
    <w:p w:rsidR="002D606B" w:rsidRDefault="002D606B" w:rsidP="002D606B">
      <w:pPr>
        <w:pStyle w:val="Heading2"/>
      </w:pPr>
      <w:bookmarkStart w:id="14" w:name="_Toc508702557"/>
      <w:bookmarkStart w:id="15" w:name="_Toc509826162"/>
      <w:r>
        <w:lastRenderedPageBreak/>
        <w:t>Training (cursus)</w:t>
      </w:r>
      <w:bookmarkEnd w:id="14"/>
      <w:bookmarkEnd w:id="15"/>
    </w:p>
    <w:p w:rsidR="002D606B" w:rsidRDefault="00122F8D" w:rsidP="002D606B">
      <w:r>
        <w:object w:dxaOrig="11625" w:dyaOrig="7711">
          <v:shape id="_x0000_i1026" type="#_x0000_t75" style="width:450.6pt;height:299.4pt" o:ole="">
            <v:imagedata r:id="rId18" o:title=""/>
          </v:shape>
          <o:OLEObject Type="Embed" ProgID="Visio.Drawing.15" ShapeID="_x0000_i1026" DrawAspect="Content" ObjectID="_1584361413" r:id="rId19"/>
        </w:object>
      </w:r>
    </w:p>
    <w:p w:rsidR="002D606B" w:rsidRDefault="002D606B" w:rsidP="002D606B"/>
    <w:p w:rsidR="002D606B" w:rsidRDefault="002D606B" w:rsidP="002D606B">
      <w:pPr>
        <w:pStyle w:val="Heading2"/>
      </w:pPr>
      <w:bookmarkStart w:id="16" w:name="_Toc508702558"/>
      <w:bookmarkStart w:id="17" w:name="_Toc509826163"/>
      <w:r>
        <w:t>Retailer_Site</w:t>
      </w:r>
      <w:bookmarkEnd w:id="16"/>
      <w:bookmarkEnd w:id="17"/>
    </w:p>
    <w:p w:rsidR="002D606B" w:rsidRDefault="00122F8D" w:rsidP="002D606B">
      <w:r>
        <w:object w:dxaOrig="13051" w:dyaOrig="7486">
          <v:shape id="_x0000_i1027" type="#_x0000_t75" style="width:451.2pt;height:258.6pt" o:ole="">
            <v:imagedata r:id="rId20" o:title=""/>
          </v:shape>
          <o:OLEObject Type="Embed" ProgID="Visio.Drawing.15" ShapeID="_x0000_i1027" DrawAspect="Content" ObjectID="_1584361414" r:id="rId21"/>
        </w:object>
      </w:r>
    </w:p>
    <w:p w:rsidR="002D606B" w:rsidRDefault="002D606B" w:rsidP="002D606B">
      <w:r>
        <w:br w:type="page"/>
      </w:r>
    </w:p>
    <w:p w:rsidR="002D606B" w:rsidRDefault="002D606B" w:rsidP="002D606B">
      <w:pPr>
        <w:pStyle w:val="Heading2"/>
      </w:pPr>
      <w:bookmarkStart w:id="18" w:name="_Toc508702559"/>
      <w:bookmarkStart w:id="19" w:name="_Toc509826164"/>
      <w:r>
        <w:lastRenderedPageBreak/>
        <w:t>Retailer</w:t>
      </w:r>
      <w:bookmarkEnd w:id="18"/>
      <w:bookmarkEnd w:id="19"/>
    </w:p>
    <w:p w:rsidR="002D606B" w:rsidRDefault="00122F8D" w:rsidP="002D606B">
      <w:r>
        <w:object w:dxaOrig="11265" w:dyaOrig="3631">
          <v:shape id="_x0000_i1028" type="#_x0000_t75" style="width:451.8pt;height:145.2pt" o:ole="">
            <v:imagedata r:id="rId22" o:title=""/>
          </v:shape>
          <o:OLEObject Type="Embed" ProgID="Visio.Drawing.15" ShapeID="_x0000_i1028" DrawAspect="Content" ObjectID="_1584361415" r:id="rId23"/>
        </w:object>
      </w:r>
    </w:p>
    <w:p w:rsidR="002D606B" w:rsidRDefault="002D606B" w:rsidP="002D606B"/>
    <w:p w:rsidR="002D606B" w:rsidRDefault="002D606B" w:rsidP="002D606B">
      <w:pPr>
        <w:pStyle w:val="Heading2"/>
      </w:pPr>
      <w:bookmarkStart w:id="20" w:name="_Toc508702560"/>
      <w:bookmarkStart w:id="21" w:name="_Toc509826165"/>
      <w:r>
        <w:t>Department &amp; Branch</w:t>
      </w:r>
      <w:bookmarkEnd w:id="20"/>
      <w:bookmarkEnd w:id="21"/>
    </w:p>
    <w:p w:rsidR="002D606B" w:rsidRDefault="00122F8D" w:rsidP="002D606B">
      <w:r>
        <w:object w:dxaOrig="12870" w:dyaOrig="10801">
          <v:shape id="_x0000_i1029" type="#_x0000_t75" style="width:450.6pt;height:378.6pt" o:ole="">
            <v:imagedata r:id="rId24" o:title=""/>
          </v:shape>
          <o:OLEObject Type="Embed" ProgID="Visio.Drawing.15" ShapeID="_x0000_i1029" DrawAspect="Content" ObjectID="_1584361416" r:id="rId25"/>
        </w:object>
      </w:r>
    </w:p>
    <w:p w:rsidR="002D606B" w:rsidRDefault="002D606B" w:rsidP="002D606B">
      <w:r>
        <w:br w:type="page"/>
      </w:r>
    </w:p>
    <w:p w:rsidR="002D606B" w:rsidRDefault="002D606B" w:rsidP="002D606B">
      <w:pPr>
        <w:pStyle w:val="Heading2"/>
      </w:pPr>
      <w:bookmarkStart w:id="22" w:name="_Toc508702561"/>
      <w:bookmarkStart w:id="23" w:name="_Toc509826166"/>
      <w:r>
        <w:lastRenderedPageBreak/>
        <w:t>Customer</w:t>
      </w:r>
      <w:bookmarkEnd w:id="22"/>
      <w:bookmarkEnd w:id="23"/>
    </w:p>
    <w:p w:rsidR="002D606B" w:rsidRDefault="008C32F9" w:rsidP="002D606B">
      <w:r>
        <w:object w:dxaOrig="12646" w:dyaOrig="8625">
          <v:shape id="_x0000_i1030" type="#_x0000_t75" style="width:450.6pt;height:307.2pt" o:ole="">
            <v:imagedata r:id="rId26" o:title=""/>
          </v:shape>
          <o:OLEObject Type="Embed" ProgID="Visio.Drawing.15" ShapeID="_x0000_i1030" DrawAspect="Content" ObjectID="_1584361417" r:id="rId27"/>
        </w:object>
      </w:r>
    </w:p>
    <w:p w:rsidR="002D606B" w:rsidRDefault="002D606B" w:rsidP="002D606B"/>
    <w:p w:rsidR="002D606B" w:rsidRDefault="002D606B" w:rsidP="002D606B">
      <w:pPr>
        <w:pStyle w:val="Heading2"/>
      </w:pPr>
      <w:bookmarkStart w:id="24" w:name="_Toc508702562"/>
      <w:bookmarkStart w:id="25" w:name="_Toc509826167"/>
      <w:r>
        <w:t>Bonus</w:t>
      </w:r>
      <w:bookmarkEnd w:id="24"/>
      <w:bookmarkEnd w:id="25"/>
    </w:p>
    <w:p w:rsidR="002D606B" w:rsidRDefault="00122F8D" w:rsidP="002D606B">
      <w:r>
        <w:object w:dxaOrig="11265" w:dyaOrig="3976">
          <v:shape id="_x0000_i1031" type="#_x0000_t75" style="width:451.8pt;height:159pt" o:ole="">
            <v:imagedata r:id="rId28" o:title=""/>
          </v:shape>
          <o:OLEObject Type="Embed" ProgID="Visio.Drawing.15" ShapeID="_x0000_i1031" DrawAspect="Content" ObjectID="_1584361418" r:id="rId29"/>
        </w:object>
      </w:r>
    </w:p>
    <w:p w:rsidR="002D606B" w:rsidRDefault="002D606B" w:rsidP="002D606B">
      <w:r>
        <w:br w:type="page"/>
      </w:r>
    </w:p>
    <w:p w:rsidR="002D606B" w:rsidRDefault="002D606B" w:rsidP="002D606B">
      <w:pPr>
        <w:pStyle w:val="Heading2"/>
      </w:pPr>
      <w:bookmarkStart w:id="26" w:name="_Toc508702563"/>
      <w:bookmarkStart w:id="27" w:name="_Toc509826168"/>
      <w:r>
        <w:lastRenderedPageBreak/>
        <w:t>Product</w:t>
      </w:r>
      <w:bookmarkEnd w:id="26"/>
      <w:bookmarkEnd w:id="27"/>
    </w:p>
    <w:p w:rsidR="002D606B" w:rsidRDefault="00122F8D" w:rsidP="002D606B">
      <w:r>
        <w:object w:dxaOrig="16245" w:dyaOrig="16486">
          <v:shape id="_x0000_i1032" type="#_x0000_t75" style="width:450.6pt;height:457.2pt" o:ole="">
            <v:imagedata r:id="rId30" o:title=""/>
          </v:shape>
          <o:OLEObject Type="Embed" ProgID="Visio.Drawing.15" ShapeID="_x0000_i1032" DrawAspect="Content" ObjectID="_1584361419" r:id="rId31"/>
        </w:object>
      </w:r>
    </w:p>
    <w:p w:rsidR="002D606B" w:rsidRPr="005A2DAF" w:rsidRDefault="002D606B" w:rsidP="002D606B"/>
    <w:p w:rsidR="002D606B" w:rsidRDefault="002D606B" w:rsidP="002D606B">
      <w:pPr>
        <w:pStyle w:val="Heading2"/>
      </w:pPr>
      <w:bookmarkStart w:id="28" w:name="_Toc509826169"/>
      <w:r>
        <w:lastRenderedPageBreak/>
        <w:t>Order Item</w:t>
      </w:r>
      <w:bookmarkEnd w:id="28"/>
    </w:p>
    <w:p w:rsidR="002D606B" w:rsidRDefault="00360E15" w:rsidP="002D606B">
      <w:r>
        <w:object w:dxaOrig="11370" w:dyaOrig="8325">
          <v:shape id="_x0000_i1033" type="#_x0000_t75" style="width:450.6pt;height:330pt" o:ole="">
            <v:imagedata r:id="rId32" o:title=""/>
          </v:shape>
          <o:OLEObject Type="Embed" ProgID="Visio.Drawing.15" ShapeID="_x0000_i1033" DrawAspect="Content" ObjectID="_1584361420" r:id="rId33"/>
        </w:object>
      </w:r>
    </w:p>
    <w:p w:rsidR="002D606B" w:rsidRDefault="002D606B" w:rsidP="002D606B">
      <w:pPr>
        <w:pStyle w:val="Heading2"/>
      </w:pPr>
      <w:bookmarkStart w:id="29" w:name="_Toc509826170"/>
      <w:r>
        <w:t>Product Type</w:t>
      </w:r>
      <w:bookmarkEnd w:id="29"/>
    </w:p>
    <w:p w:rsidR="002D606B" w:rsidRDefault="00360E15" w:rsidP="002D606B">
      <w:r>
        <w:object w:dxaOrig="11535" w:dyaOrig="3555">
          <v:shape id="_x0000_i1034" type="#_x0000_t75" style="width:451.2pt;height:138.6pt" o:ole="">
            <v:imagedata r:id="rId34" o:title=""/>
          </v:shape>
          <o:OLEObject Type="Embed" ProgID="Visio.Drawing.15" ShapeID="_x0000_i1034" DrawAspect="Content" ObjectID="_1584361421" r:id="rId35"/>
        </w:object>
      </w:r>
    </w:p>
    <w:p w:rsidR="002D606B" w:rsidRDefault="002D606B" w:rsidP="002D606B">
      <w:pPr>
        <w:pStyle w:val="Heading2"/>
      </w:pPr>
      <w:bookmarkStart w:id="30" w:name="_Toc509826171"/>
      <w:r>
        <w:t>Product Line</w:t>
      </w:r>
      <w:bookmarkEnd w:id="30"/>
    </w:p>
    <w:p w:rsidR="002D606B" w:rsidRDefault="00360E15" w:rsidP="002D606B">
      <w:r>
        <w:object w:dxaOrig="11536" w:dyaOrig="3346">
          <v:shape id="_x0000_i1035" type="#_x0000_t75" style="width:450.6pt;height:130.2pt" o:ole="">
            <v:imagedata r:id="rId36" o:title=""/>
          </v:shape>
          <o:OLEObject Type="Embed" ProgID="Visio.Drawing.15" ShapeID="_x0000_i1035" DrawAspect="Content" ObjectID="_1584361422" r:id="rId37"/>
        </w:object>
      </w:r>
    </w:p>
    <w:p w:rsidR="002D606B" w:rsidRDefault="002D606B" w:rsidP="002D606B">
      <w:pPr>
        <w:pStyle w:val="Heading2"/>
      </w:pPr>
      <w:bookmarkStart w:id="31" w:name="_Toc509826172"/>
      <w:r>
        <w:lastRenderedPageBreak/>
        <w:t>Employee</w:t>
      </w:r>
      <w:bookmarkEnd w:id="31"/>
    </w:p>
    <w:p w:rsidR="002D606B" w:rsidRDefault="00360E15" w:rsidP="002D606B">
      <w:r>
        <w:object w:dxaOrig="15046" w:dyaOrig="14266">
          <v:shape id="_x0000_i1036" type="#_x0000_t75" style="width:450.6pt;height:427.2pt" o:ole="">
            <v:imagedata r:id="rId38" o:title=""/>
          </v:shape>
          <o:OLEObject Type="Embed" ProgID="Visio.Drawing.15" ShapeID="_x0000_i1036" DrawAspect="Content" ObjectID="_1584361423" r:id="rId39"/>
        </w:object>
      </w:r>
    </w:p>
    <w:p w:rsidR="002D606B" w:rsidRDefault="002D606B" w:rsidP="002D606B">
      <w:pPr>
        <w:pStyle w:val="Heading2"/>
      </w:pPr>
      <w:bookmarkStart w:id="32" w:name="_Toc509826173"/>
      <w:r>
        <w:t>Sales Target</w:t>
      </w:r>
      <w:bookmarkEnd w:id="32"/>
    </w:p>
    <w:p w:rsidR="002D606B" w:rsidRDefault="00360E15" w:rsidP="002D606B">
      <w:r>
        <w:object w:dxaOrig="14626" w:dyaOrig="5356">
          <v:shape id="_x0000_i1037" type="#_x0000_t75" style="width:451.2pt;height:165pt" o:ole="">
            <v:imagedata r:id="rId40" o:title=""/>
          </v:shape>
          <o:OLEObject Type="Embed" ProgID="Visio.Drawing.15" ShapeID="_x0000_i1037" DrawAspect="Content" ObjectID="_1584361424" r:id="rId41"/>
        </w:object>
      </w:r>
    </w:p>
    <w:p w:rsidR="002D606B" w:rsidRDefault="002D606B" w:rsidP="002D606B">
      <w:pPr>
        <w:pStyle w:val="Heading2"/>
      </w:pPr>
      <w:bookmarkStart w:id="33" w:name="_Toc509826174"/>
      <w:r>
        <w:lastRenderedPageBreak/>
        <w:t>Position</w:t>
      </w:r>
      <w:bookmarkEnd w:id="33"/>
    </w:p>
    <w:p w:rsidR="002D606B" w:rsidRDefault="005E02F9" w:rsidP="002D606B">
      <w:r>
        <w:object w:dxaOrig="14175" w:dyaOrig="3886">
          <v:shape id="_x0000_i1038" type="#_x0000_t75" style="width:450.6pt;height:123.6pt" o:ole="">
            <v:imagedata r:id="rId42" o:title=""/>
          </v:shape>
          <o:OLEObject Type="Embed" ProgID="Visio.Drawing.15" ShapeID="_x0000_i1038" DrawAspect="Content" ObjectID="_1584361425" r:id="rId43"/>
        </w:object>
      </w:r>
    </w:p>
    <w:p w:rsidR="002D606B" w:rsidRDefault="002D606B" w:rsidP="002D606B"/>
    <w:p w:rsidR="002D606B" w:rsidRDefault="002D606B" w:rsidP="002D606B">
      <w:pPr>
        <w:sectPr w:rsidR="002D606B" w:rsidSect="00296D27">
          <w:footerReference w:type="default" r:id="rId44"/>
          <w:footerReference w:type="first" r:id="rId45"/>
          <w:pgSz w:w="11906" w:h="16838" w:code="9"/>
          <w:pgMar w:top="1440" w:right="1440" w:bottom="1440" w:left="1440" w:header="709" w:footer="709" w:gutter="0"/>
          <w:cols w:space="708"/>
          <w:titlePg/>
          <w:docGrid w:linePitch="360"/>
        </w:sect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900"/>
        <w:gridCol w:w="2550"/>
        <w:tblGridChange w:id="34">
          <w:tblGrid>
            <w:gridCol w:w="1116"/>
            <w:gridCol w:w="1472"/>
            <w:gridCol w:w="1134"/>
            <w:gridCol w:w="210"/>
            <w:gridCol w:w="1207"/>
            <w:gridCol w:w="210"/>
            <w:gridCol w:w="1207"/>
            <w:gridCol w:w="353"/>
            <w:gridCol w:w="1065"/>
            <w:gridCol w:w="1095"/>
            <w:gridCol w:w="417"/>
            <w:gridCol w:w="900"/>
            <w:gridCol w:w="195"/>
            <w:gridCol w:w="900"/>
            <w:gridCol w:w="1455"/>
            <w:gridCol w:w="1095"/>
          </w:tblGrid>
        </w:tblGridChange>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2E6896"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w:t>
            </w:r>
            <w:ins w:id="35" w:author="cas ros" w:date="2018-03-13T11:28:00Z">
              <w:r w:rsidRPr="00663F12">
                <w:rPr>
                  <w:rFonts w:cs="Arial"/>
                  <w:bCs/>
                  <w:szCs w:val="16"/>
                </w:rPr>
                <w:t>i</w:t>
              </w:r>
            </w:ins>
            <w:del w:id="36" w:author="cas ros" w:date="2018-03-13T11:28:00Z">
              <w:r w:rsidRPr="00663F12" w:rsidDel="0023325B">
                <w:rPr>
                  <w:rFonts w:cs="Arial"/>
                  <w:bCs/>
                  <w:szCs w:val="16"/>
                </w:rPr>
                <w:delText>I</w:delText>
              </w:r>
            </w:del>
            <w:r w:rsidRPr="00663F12">
              <w:rPr>
                <w:rFonts w:cs="Arial"/>
                <w:bCs/>
                <w:szCs w:val="16"/>
              </w:rPr>
              <w:t>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del w:id="37" w:author="cas ros" w:date="2018-03-13T11:22:00Z">
              <w:r w:rsidRPr="00663F12" w:rsidDel="0056224E">
                <w:rPr>
                  <w:rFonts w:cs="Arial"/>
                  <w:bCs/>
                  <w:szCs w:val="16"/>
                </w:rPr>
                <w:delText xml:space="preserve"> / Sales_Order_Item</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del w:id="38" w:author="cas ros" w:date="2018-03-13T11:22:00Z">
              <w:r w:rsidRPr="00663F12" w:rsidDel="0056224E">
                <w:rPr>
                  <w:rFonts w:cs="Arial"/>
                  <w:bCs/>
                  <w:szCs w:val="16"/>
                </w:rPr>
                <w:delText xml:space="preserve"> / Quantity</w:delText>
              </w:r>
            </w:del>
          </w:p>
        </w:tc>
        <w:tc>
          <w:tcPr>
            <w:tcW w:w="2160" w:type="dxa"/>
            <w:tcBorders>
              <w:top w:val="single" w:sz="4" w:space="0" w:color="auto"/>
              <w:left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del w:id="39" w:author="cas ros" w:date="2018-03-13T11:23:00Z">
              <w:r w:rsidRPr="00663F12" w:rsidDel="0056224E">
                <w:rPr>
                  <w:rFonts w:ascii="Arial" w:hAnsi="Arial" w:cs="Arial"/>
                  <w:bCs/>
                  <w:sz w:val="16"/>
                  <w:szCs w:val="16"/>
                </w:rPr>
                <w:delText xml:space="preserve"> / </w:delText>
              </w:r>
            </w:del>
            <w:del w:id="40" w:author="cas ros" w:date="2018-03-13T11:22: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41" w:author="cas ros" w:date="2018-03-13T11:22:00Z">
              <w:r w:rsidRPr="00663F12">
                <w:rPr>
                  <w:rFonts w:cs="Arial"/>
                  <w:bCs/>
                  <w:szCs w:val="16"/>
                </w:rPr>
                <w:t>Sales_Order_Item</w:t>
              </w:r>
            </w:ins>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42" w:author="cas ros" w:date="2018-03-13T11:22:00Z">
              <w:r w:rsidRPr="00663F12">
                <w:rPr>
                  <w:rFonts w:cs="Arial"/>
                  <w:bCs/>
                  <w:szCs w:val="16"/>
                </w:rPr>
                <w:t>Quantity</w:t>
              </w:r>
            </w:ins>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ins w:id="43" w:author="cas ros" w:date="2018-03-13T11:22:00Z">
              <w:r w:rsidRPr="00663F12">
                <w:rPr>
                  <w:rFonts w:ascii="Arial" w:hAnsi="Arial" w:cs="Arial"/>
                  <w:bCs/>
                  <w:sz w:val="16"/>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4" w:author="cas ros" w:date="2018-03-13T11:28:00Z">
              <w:r w:rsidRPr="00663F12">
                <w:rPr>
                  <w:rFonts w:cs="Arial"/>
                  <w:bCs/>
                  <w:szCs w:val="16"/>
                </w:rPr>
                <w:t>t</w:t>
              </w:r>
            </w:ins>
            <w:del w:id="45" w:author="cas ros" w:date="2018-03-13T11:28:00Z">
              <w:r w:rsidRPr="00663F12" w:rsidDel="0023325B">
                <w:rPr>
                  <w:rFonts w:cs="Arial"/>
                  <w:bCs/>
                  <w:szCs w:val="16"/>
                </w:rPr>
                <w:delText>T</w:delText>
              </w:r>
            </w:del>
            <w:r w:rsidRPr="00663F12">
              <w:rPr>
                <w:rFonts w:cs="Arial"/>
                <w:bCs/>
                <w:szCs w:val="16"/>
              </w:rPr>
              <w: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6" w:author="cas ros" w:date="2018-03-13T11:28:00Z">
              <w:r w:rsidRPr="00663F12">
                <w:rPr>
                  <w:rFonts w:cs="Arial"/>
                  <w:bCs/>
                  <w:szCs w:val="16"/>
                </w:rPr>
                <w:t>l</w:t>
              </w:r>
            </w:ins>
            <w:del w:id="47" w:author="cas ros" w:date="2018-03-13T11:28:00Z">
              <w:r w:rsidRPr="00663F12" w:rsidDel="0023325B">
                <w:rPr>
                  <w:rFonts w:cs="Arial"/>
                  <w:bCs/>
                  <w:szCs w:val="16"/>
                </w:rPr>
                <w:delText>l</w:delText>
              </w:r>
            </w:del>
            <w:r w:rsidRPr="00663F12">
              <w:rPr>
                <w:rFonts w:cs="Arial"/>
                <w:bCs/>
                <w:szCs w:val="16"/>
              </w:rPr>
              <w:t>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NVARCHAR(</w:t>
            </w:r>
            <w:proofErr w:type="gramEnd"/>
            <w:r w:rsidRPr="00663F12">
              <w:rPr>
                <w:rFonts w:cs="Arial"/>
                <w:bCs/>
                <w:szCs w:val="16"/>
              </w:rPr>
              <w:t>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48" w:author="cas ros" w:date="2018-03-13T11:23: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del w:id="49" w:author="cas ros" w:date="2018-03-13T11:24:00Z">
              <w:r w:rsidRPr="00663F12" w:rsidDel="0056224E">
                <w:rPr>
                  <w:rFonts w:cs="Arial"/>
                  <w:bCs/>
                  <w:szCs w:val="16"/>
                </w:rPr>
                <w:delText xml:space="preserve"> / Emp_id</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del w:id="50" w:author="cas ros" w:date="2018-03-13T11:23:00Z">
              <w:r w:rsidRPr="00663F12" w:rsidDel="0056224E">
                <w:rPr>
                  <w:rFonts w:ascii="Arial" w:hAnsi="Arial" w:cs="Arial"/>
                  <w:bCs/>
                  <w:sz w:val="16"/>
                  <w:szCs w:val="16"/>
                </w:rPr>
                <w:delText xml:space="preserve"> / 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1" w:author="cas ros" w:date="2018-03-13T11:23: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2" w:author="cas ros" w:date="2018-03-13T11:24:00Z">
              <w:r w:rsidRPr="00663F12">
                <w:rPr>
                  <w:rFonts w:cs="Arial"/>
                  <w:bCs/>
                  <w:szCs w:val="16"/>
                </w:rPr>
                <w:t>Emp_id</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3" w:author="cas ros" w:date="2018-03-13T11:23: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54" w:author="cas ros" w:date="2018-03-13T11:24: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del w:id="55" w:author="cas ros" w:date="2018-03-13T11:25:00Z">
              <w:r w:rsidRPr="00663F12" w:rsidDel="0056224E">
                <w:rPr>
                  <w:rFonts w:cs="Arial"/>
                  <w:bCs/>
                  <w:szCs w:val="16"/>
                </w:rPr>
                <w:delText xml:space="preserve"> / Emp_fname</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5)</w:t>
            </w:r>
            <w:del w:id="56"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7" w:author="cas ros" w:date="2018-03-13T11:24: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8" w:author="cas ros" w:date="2018-03-13T11:25:00Z">
              <w:r w:rsidRPr="00663F12">
                <w:rPr>
                  <w:rFonts w:cs="Arial"/>
                  <w:bCs/>
                  <w:szCs w:val="16"/>
                </w:rPr>
                <w:t>Emp_fname</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ins w:id="59" w:author="cas ros" w:date="2018-03-13T11:25:00Z">
              <w:r w:rsidRPr="00663F12">
                <w:rPr>
                  <w:rFonts w:cs="Arial"/>
                  <w:bCs/>
                  <w:szCs w:val="16"/>
                </w:rPr>
                <w:t>VARCHAR(</w:t>
              </w:r>
              <w:proofErr w:type="gramEnd"/>
              <w:r w:rsidRPr="00663F12">
                <w:rPr>
                  <w:rFonts w:cs="Arial"/>
                  <w:bCs/>
                  <w:szCs w:val="16"/>
                </w:rPr>
                <w:t>255)</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60"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61" w:author="cas ros" w:date="2018-03-13T11:25:00Z">
            <w:trPr>
              <w:gridAfter w:val="0"/>
              <w:trHeight w:val="353"/>
            </w:trPr>
          </w:trPrChange>
        </w:trPr>
        <w:tc>
          <w:tcPr>
            <w:tcW w:w="1116" w:type="dxa"/>
            <w:vMerge/>
            <w:tcBorders>
              <w:left w:val="single" w:sz="4" w:space="0" w:color="auto"/>
              <w:right w:val="single" w:sz="4" w:space="0" w:color="auto"/>
            </w:tcBorders>
            <w:vAlign w:val="center"/>
            <w:tcPrChange w:id="62"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63" w:author="cas ros" w:date="2018-03-13T11:25: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Change w:id="64" w:author="cas ros" w:date="2018-03-13T11:25: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Change w:id="65"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66" w:author="cas ros" w:date="2018-03-13T11:25: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Change w:id="67"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del w:id="68" w:author="cas ros" w:date="2018-03-13T11:25:00Z">
              <w:r w:rsidRPr="00663F12" w:rsidDel="0056224E">
                <w:rPr>
                  <w:rFonts w:cs="Arial"/>
                  <w:bCs/>
                  <w:szCs w:val="16"/>
                </w:rPr>
                <w:delText xml:space="preserve"> / Emp_lname</w:delText>
              </w:r>
            </w:del>
          </w:p>
        </w:tc>
        <w:tc>
          <w:tcPr>
            <w:tcW w:w="2160" w:type="dxa"/>
            <w:tcBorders>
              <w:top w:val="single" w:sz="4" w:space="0" w:color="auto"/>
              <w:left w:val="single" w:sz="4" w:space="0" w:color="auto"/>
              <w:bottom w:val="single" w:sz="4" w:space="0" w:color="auto"/>
              <w:right w:val="single" w:sz="4" w:space="0" w:color="auto"/>
            </w:tcBorders>
            <w:tcPrChange w:id="69"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30)</w:t>
            </w:r>
            <w:del w:id="70"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Change w:id="71" w:author="cas ros" w:date="2018-03-13T11:25: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72" w:author="cas ros" w:date="2018-03-13T11:25: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73" w:author="cas ros" w:date="2018-03-13T11:25: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74"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75" w:author="cas ros" w:date="2018-03-13T11:25:00Z">
            <w:trPr>
              <w:gridAfter w:val="0"/>
              <w:trHeight w:val="352"/>
            </w:trPr>
          </w:trPrChange>
        </w:trPr>
        <w:tc>
          <w:tcPr>
            <w:tcW w:w="1116" w:type="dxa"/>
            <w:vMerge/>
            <w:tcBorders>
              <w:left w:val="single" w:sz="4" w:space="0" w:color="auto"/>
              <w:right w:val="single" w:sz="4" w:space="0" w:color="auto"/>
            </w:tcBorders>
            <w:vAlign w:val="center"/>
            <w:tcPrChange w:id="76"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77" w:author="cas ros" w:date="2018-03-13T11:25: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78" w:author="cas ros" w:date="2018-03-13T11:25: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79"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80" w:author="cas ros" w:date="2018-03-13T11:25: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81"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82" w:author="cas ros" w:date="2018-03-13T11:25:00Z">
              <w:r w:rsidRPr="00663F12">
                <w:rPr>
                  <w:rFonts w:cs="Arial"/>
                  <w:bCs/>
                  <w:szCs w:val="16"/>
                </w:rPr>
                <w:t>Emp_lname</w:t>
              </w:r>
            </w:ins>
            <w:proofErr w:type="spellEnd"/>
          </w:p>
        </w:tc>
        <w:tc>
          <w:tcPr>
            <w:tcW w:w="2160" w:type="dxa"/>
            <w:tcBorders>
              <w:top w:val="single" w:sz="4" w:space="0" w:color="auto"/>
              <w:left w:val="single" w:sz="4" w:space="0" w:color="auto"/>
              <w:bottom w:val="single" w:sz="4" w:space="0" w:color="auto"/>
              <w:right w:val="single" w:sz="4" w:space="0" w:color="auto"/>
            </w:tcBorders>
            <w:tcPrChange w:id="83"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gramStart"/>
            <w:ins w:id="84" w:author="cas ros" w:date="2018-03-13T11:25:00Z">
              <w:r w:rsidRPr="00663F12">
                <w:rPr>
                  <w:rFonts w:cs="Arial"/>
                  <w:bCs/>
                  <w:szCs w:val="16"/>
                </w:rPr>
                <w:t>VARCHAR(</w:t>
              </w:r>
              <w:proofErr w:type="gramEnd"/>
              <w:r w:rsidRPr="00663F12">
                <w:rPr>
                  <w:rFonts w:cs="Arial"/>
                  <w:bCs/>
                  <w:szCs w:val="16"/>
                </w:rPr>
                <w:t>255)</w:t>
              </w:r>
            </w:ins>
          </w:p>
        </w:tc>
        <w:tc>
          <w:tcPr>
            <w:tcW w:w="1512" w:type="dxa"/>
            <w:vMerge/>
            <w:tcBorders>
              <w:left w:val="single" w:sz="4" w:space="0" w:color="auto"/>
              <w:bottom w:val="single" w:sz="4" w:space="0" w:color="auto"/>
              <w:right w:val="single" w:sz="4" w:space="0" w:color="auto"/>
            </w:tcBorders>
            <w:tcPrChange w:id="85" w:author="cas ros" w:date="2018-03-13T11:25: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86" w:author="cas ros" w:date="2018-03-13T11:25: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87" w:author="cas ros" w:date="2018-03-13T11:25: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88"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89" w:author="cas ros" w:date="2018-03-13T11:26:00Z">
            <w:trPr>
              <w:gridAfter w:val="0"/>
              <w:trHeight w:val="353"/>
            </w:trPr>
          </w:trPrChange>
        </w:trPr>
        <w:tc>
          <w:tcPr>
            <w:tcW w:w="1116" w:type="dxa"/>
            <w:vMerge/>
            <w:tcBorders>
              <w:left w:val="single" w:sz="4" w:space="0" w:color="auto"/>
              <w:right w:val="single" w:sz="4" w:space="0" w:color="auto"/>
            </w:tcBorders>
            <w:vAlign w:val="center"/>
            <w:tcPrChange w:id="90"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91" w:author="cas ros" w:date="2018-03-13T11:26: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Change w:id="92" w:author="cas ros" w:date="2018-03-13T11:26: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Change w:id="93"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94" w:author="cas ros" w:date="2018-03-13T11:27:00Z">
              <w:r w:rsidRPr="00663F12" w:rsidDel="0056224E">
                <w:rPr>
                  <w:rFonts w:cs="Arial"/>
                  <w:bCs/>
                  <w:szCs w:val="16"/>
                </w:rPr>
                <w:delText xml:space="preserve"> / </w:delText>
              </w:r>
            </w:del>
            <w:del w:id="95" w:author="cas ros" w:date="2018-03-13T11:26:00Z">
              <w:r w:rsidRPr="00663F12" w:rsidDel="0056224E">
                <w:rPr>
                  <w:rFonts w:cs="Arial"/>
                  <w:bCs/>
                  <w:szCs w:val="16"/>
                </w:rPr>
                <w:delText>Employee</w:delText>
              </w:r>
            </w:del>
          </w:p>
        </w:tc>
        <w:tc>
          <w:tcPr>
            <w:tcW w:w="1560" w:type="dxa"/>
            <w:tcBorders>
              <w:top w:val="single" w:sz="4" w:space="0" w:color="auto"/>
              <w:left w:val="single" w:sz="4" w:space="0" w:color="auto"/>
              <w:bottom w:val="single" w:sz="4" w:space="0" w:color="auto"/>
              <w:right w:val="single" w:sz="4" w:space="0" w:color="auto"/>
            </w:tcBorders>
            <w:tcPrChange w:id="96"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del w:id="97" w:author="cas ros" w:date="2018-03-13T11:26:00Z">
              <w:r w:rsidRPr="00663F12" w:rsidDel="0056224E">
                <w:rPr>
                  <w:rFonts w:cs="Arial"/>
                  <w:bCs/>
                  <w:szCs w:val="16"/>
                </w:rPr>
                <w:delText xml:space="preserve">Manager_id / </w:delText>
              </w:r>
            </w:del>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Change w:id="98"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del w:id="99" w:author="cas ros" w:date="2018-03-13T11:27:00Z">
              <w:r w:rsidRPr="00663F12" w:rsidDel="0056224E">
                <w:rPr>
                  <w:rFonts w:ascii="Arial" w:hAnsi="Arial" w:cs="Arial"/>
                  <w:bCs/>
                  <w:sz w:val="16"/>
                  <w:szCs w:val="16"/>
                </w:rPr>
                <w:delText xml:space="preserve"> / </w:delText>
              </w:r>
            </w:del>
            <w:del w:id="100" w:author="cas ros" w:date="2018-03-13T11:26: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Change w:id="101" w:author="cas ros" w:date="2018-03-13T11:26: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102" w:author="cas ros" w:date="2018-03-13T11:26: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103" w:author="cas ros" w:date="2018-03-13T11:26: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104"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105" w:author="cas ros" w:date="2018-03-13T11:26:00Z">
            <w:trPr>
              <w:gridAfter w:val="0"/>
              <w:trHeight w:val="352"/>
            </w:trPr>
          </w:trPrChange>
        </w:trPr>
        <w:tc>
          <w:tcPr>
            <w:tcW w:w="1116" w:type="dxa"/>
            <w:vMerge/>
            <w:tcBorders>
              <w:left w:val="single" w:sz="4" w:space="0" w:color="auto"/>
              <w:right w:val="single" w:sz="4" w:space="0" w:color="auto"/>
            </w:tcBorders>
            <w:vAlign w:val="center"/>
            <w:tcPrChange w:id="106"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107" w:author="cas ros" w:date="2018-03-13T11:26: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108" w:author="cas ros" w:date="2018-03-13T11:26: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109"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0" w:author="cas ros" w:date="2018-03-13T11:26: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111"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112" w:author="cas ros" w:date="2018-03-13T11:26:00Z">
              <w:r w:rsidRPr="00663F12">
                <w:rPr>
                  <w:rFonts w:cs="Arial"/>
                  <w:bCs/>
                  <w:szCs w:val="16"/>
                </w:rPr>
                <w:t>Manager_id</w:t>
              </w:r>
            </w:ins>
            <w:proofErr w:type="spellEnd"/>
          </w:p>
        </w:tc>
        <w:tc>
          <w:tcPr>
            <w:tcW w:w="2160" w:type="dxa"/>
            <w:tcBorders>
              <w:top w:val="single" w:sz="4" w:space="0" w:color="auto"/>
              <w:left w:val="single" w:sz="4" w:space="0" w:color="auto"/>
              <w:bottom w:val="single" w:sz="4" w:space="0" w:color="auto"/>
              <w:right w:val="single" w:sz="4" w:space="0" w:color="auto"/>
            </w:tcBorders>
            <w:tcPrChange w:id="113"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4" w:author="cas ros" w:date="2018-03-13T11:26: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Change w:id="115" w:author="cas ros" w:date="2018-03-13T11:26: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116" w:author="cas ros" w:date="2018-03-13T11:26: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117" w:author="cas ros" w:date="2018-03-13T11:26: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w:t>
            </w:r>
            <w:ins w:id="118" w:author="cas ros" w:date="2018-03-13T11:28:00Z">
              <w:r w:rsidRPr="00663F12">
                <w:rPr>
                  <w:rFonts w:cs="Arial"/>
                  <w:bCs/>
                  <w:szCs w:val="16"/>
                </w:rPr>
                <w:t>t</w:t>
              </w:r>
            </w:ins>
            <w:del w:id="119" w:author="cas ros" w:date="2018-03-13T11:28:00Z">
              <w:r w:rsidRPr="00663F12" w:rsidDel="0023325B">
                <w:rPr>
                  <w:rFonts w:cs="Arial"/>
                  <w:bCs/>
                  <w:szCs w:val="16"/>
                </w:rPr>
                <w:delText>T</w:delText>
              </w:r>
            </w:del>
            <w:r w:rsidRPr="00663F12">
              <w:rPr>
                <w:rFonts w:cs="Arial"/>
                <w:bCs/>
                <w:szCs w:val="16"/>
              </w:rPr>
              <w: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NVARCHAR(</w:t>
            </w:r>
            <w:proofErr w:type="gramEnd"/>
            <w:r w:rsidRPr="00663F12">
              <w:rPr>
                <w:rFonts w:cs="Arial"/>
                <w:bCs/>
                <w:szCs w:val="16"/>
              </w:rPr>
              <w:t>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2E6896"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BIT(</w:t>
            </w:r>
            <w:proofErr w:type="gramEnd"/>
            <w:r w:rsidRPr="00663F12">
              <w:rPr>
                <w:rFonts w:ascii="Arial" w:hAnsi="Arial" w:cs="Arial"/>
                <w:bCs/>
                <w:sz w:val="16"/>
                <w:szCs w:val="16"/>
              </w:rPr>
              <w: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Heading1"/>
        <w:spacing w:before="240" w:after="0" w:line="259" w:lineRule="auto"/>
        <w:contextualSpacing w:val="0"/>
      </w:pPr>
      <w:bookmarkStart w:id="120" w:name="_Toc509826175"/>
      <w:r>
        <w:lastRenderedPageBreak/>
        <w:t>Aanpak</w:t>
      </w:r>
      <w:bookmarkEnd w:id="120"/>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w:t>
      </w:r>
      <w:r w:rsidR="002003C7">
        <w:t xml:space="preserve"> en Microsoft SQL Server Management</w:t>
      </w:r>
      <w:r>
        <w:t xml:space="preserve">.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Heading1"/>
        <w:spacing w:before="240" w:after="0" w:line="259" w:lineRule="auto"/>
        <w:contextualSpacing w:val="0"/>
        <w:rPr>
          <w:shd w:val="clear" w:color="auto" w:fill="FFFFFF"/>
        </w:rPr>
      </w:pPr>
      <w:bookmarkStart w:id="121" w:name="_Toc509826176"/>
      <w:r>
        <w:rPr>
          <w:shd w:val="clear" w:color="auto" w:fill="FFFFFF"/>
        </w:rPr>
        <w:t>Testen</w:t>
      </w:r>
      <w:bookmarkEnd w:id="121"/>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stParagraph"/>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stParagraph"/>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4F71E3" w:rsidP="002D606B">
      <w:pPr>
        <w:pStyle w:val="ListParagraph"/>
        <w:numPr>
          <w:ilvl w:val="0"/>
          <w:numId w:val="18"/>
        </w:numPr>
        <w:spacing w:before="0" w:line="276" w:lineRule="auto"/>
      </w:pPr>
      <w:r>
        <w:t>Domeincontroles: Met domeincontro</w:t>
      </w:r>
      <w:r w:rsidR="002D606B">
        <w:t>les controleren we of de waardes die we migreren wel geldig zijn.</w:t>
      </w:r>
    </w:p>
    <w:p w:rsidR="002D606B" w:rsidRDefault="004F71E3" w:rsidP="002D606B">
      <w:pPr>
        <w:pStyle w:val="ListParagraph"/>
        <w:numPr>
          <w:ilvl w:val="0"/>
          <w:numId w:val="18"/>
        </w:numPr>
        <w:spacing w:before="0" w:line="276" w:lineRule="auto"/>
      </w:pPr>
      <w:r>
        <w:t>Bedrijfsregelcontrol</w:t>
      </w:r>
      <w:r w:rsidR="002D606B">
        <w:t>es: door te controleren of er geen bedrijfsregels overtreden zijn door de te migreren data, kunnen we bepalen of de kwaliteit van de data goed is.</w:t>
      </w:r>
    </w:p>
    <w:p w:rsidR="002D606B" w:rsidRPr="00006B74" w:rsidRDefault="002D606B" w:rsidP="002D606B">
      <w:pPr>
        <w:pStyle w:val="ListParagraph"/>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747137" w:rsidRPr="00747137" w:rsidRDefault="009F23DE" w:rsidP="00747137">
      <w:pPr>
        <w:pStyle w:val="Heading1"/>
        <w:spacing w:before="240" w:after="0" w:line="256" w:lineRule="auto"/>
        <w:rPr>
          <w:shd w:val="clear" w:color="auto" w:fill="FFFFFF"/>
        </w:rPr>
      </w:pPr>
      <w:r>
        <w:rPr>
          <w:shd w:val="clear" w:color="auto" w:fill="FFFFFF"/>
        </w:rPr>
        <w:t>Evaluatie</w:t>
      </w:r>
    </w:p>
    <w:p w:rsidR="00747137" w:rsidRDefault="009F23DE">
      <w:r>
        <w:t>Na de migratie hebben we geëvalueerd over wat er goed gegaan is en wat we</w:t>
      </w:r>
      <w:r w:rsidR="002E6896">
        <w:t xml:space="preserve"> de volgende keer beter kunnen doen</w:t>
      </w:r>
      <w:r>
        <w:t xml:space="preserve">.  Het belangrijkste is dat je zonder een goede voorbereiding nergens bent. Op het moment dat er een goed plan van aanpak is, de juiste afspraken zijn gemaakt en de </w:t>
      </w:r>
      <w:proofErr w:type="spellStart"/>
      <w:r>
        <w:t>mappings</w:t>
      </w:r>
      <w:proofErr w:type="spellEnd"/>
      <w:r>
        <w:t xml:space="preserve"> correct geformuleerd zijn, weet je bijna zeker dat de migratie succesvol plaats gaat vinden. Tijdens de migratie merkte we wel dat er sommige aspecten beter achteraf gedaan konden worden. Zoals de auto incrementeel attributen achteraf te implementeren in plaats van vooraf, want tijdens de migratie zorgde dat voor enkele problemen. Het is ook zeer van belang dat alle data van </w:t>
      </w:r>
      <w:r w:rsidR="002E6896">
        <w:t>tevoren</w:t>
      </w:r>
      <w:r>
        <w:t xml:space="preserve"> goed bestudeerd wordt en </w:t>
      </w:r>
      <w:r w:rsidR="002E6896">
        <w:t>gecontroleerd</w:t>
      </w:r>
      <w:r>
        <w:t xml:space="preserve"> is of de juiste data klaar staat om gemigreerd te worden. Als je achteraf </w:t>
      </w:r>
      <w:r w:rsidR="002E6896">
        <w:t>erachter</w:t>
      </w:r>
      <w:r>
        <w:t xml:space="preserve"> komt dat het niet de juiste da</w:t>
      </w:r>
      <w:r w:rsidR="002E6896">
        <w:t xml:space="preserve">ta was dan moet je het proces helemaal </w:t>
      </w:r>
      <w:r>
        <w:t xml:space="preserve">opnieuw </w:t>
      </w:r>
      <w:r>
        <w:lastRenderedPageBreak/>
        <w:t>doen en dan verlies je veel kostbare tijd. We hebben veel geleerd van de gemaakte fouten.</w:t>
      </w:r>
      <w:r w:rsidR="00747137">
        <w:t xml:space="preserve"> Op de komende pagina’s worden een aantal tabellen doorgenomen van na de migratie.</w:t>
      </w:r>
    </w:p>
    <w:p w:rsidR="00E05977" w:rsidRPr="00E05977" w:rsidRDefault="00E05977" w:rsidP="00E05977">
      <w:pPr>
        <w:pStyle w:val="Photo"/>
        <w:jc w:val="left"/>
        <w:rPr>
          <w:b/>
          <w:u w:val="single"/>
        </w:rPr>
      </w:pPr>
      <w:r w:rsidRPr="00E05977">
        <w:rPr>
          <w:b/>
          <w:u w:val="single"/>
        </w:rPr>
        <w:t>Migratie customer (A&amp;C) naar customer (OP)</w:t>
      </w:r>
    </w:p>
    <w:p w:rsidR="00747137" w:rsidRPr="00747137" w:rsidRDefault="00747137" w:rsidP="00747137">
      <w:pPr>
        <w:pStyle w:val="Photo"/>
        <w:jc w:val="left"/>
        <w:rPr>
          <w:i/>
          <w:u w:val="single"/>
        </w:rPr>
      </w:pPr>
      <w:r>
        <w:rPr>
          <w:i/>
          <w:u w:val="single"/>
        </w:rPr>
        <w:t>Afbeelding 1: Migratietest customer Outdoor Paradise (OP)</w:t>
      </w:r>
    </w:p>
    <w:p w:rsidR="00747137" w:rsidRDefault="00747137" w:rsidP="00E05977">
      <w:pPr>
        <w:jc w:val="center"/>
      </w:pPr>
      <w:r>
        <w:rPr>
          <w:noProof/>
        </w:rPr>
        <w:drawing>
          <wp:inline distT="0" distB="0" distL="0" distR="0" wp14:anchorId="0D6F9321" wp14:editId="0C6C220C">
            <wp:extent cx="3305636" cy="1095528"/>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Pr="002003C7" w:rsidRDefault="0074713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2: </w:t>
      </w:r>
      <w:proofErr w:type="spellStart"/>
      <w:r w:rsidRPr="002003C7">
        <w:rPr>
          <w:i/>
          <w:u w:val="single"/>
          <w:lang w:val="en-GB"/>
        </w:rPr>
        <w:t>Migratietest</w:t>
      </w:r>
      <w:proofErr w:type="spellEnd"/>
      <w:r w:rsidRPr="002003C7">
        <w:rPr>
          <w:i/>
          <w:u w:val="single"/>
          <w:lang w:val="en-GB"/>
        </w:rPr>
        <w:t xml:space="preserve"> customer Outdoor Paradise (A&amp;C)</w:t>
      </w:r>
    </w:p>
    <w:p w:rsidR="00747137" w:rsidRDefault="00747137" w:rsidP="00E05977">
      <w:pPr>
        <w:pStyle w:val="Photo"/>
        <w:rPr>
          <w:i/>
          <w:u w:val="single"/>
        </w:rPr>
      </w:pPr>
      <w:r>
        <w:rPr>
          <w:i/>
          <w:noProof/>
          <w:u w:val="single"/>
        </w:rPr>
        <w:drawing>
          <wp:inline distT="0" distB="0" distL="0" distR="0">
            <wp:extent cx="3305636" cy="1095528"/>
            <wp:effectExtent l="0" t="0" r="0"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amp;C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Default="00747137" w:rsidP="00747137">
      <w:pPr>
        <w:pStyle w:val="Photo"/>
        <w:jc w:val="left"/>
        <w:rPr>
          <w:i/>
          <w:u w:val="single"/>
        </w:rPr>
      </w:pPr>
    </w:p>
    <w:p w:rsidR="00E05977" w:rsidRDefault="00747137" w:rsidP="00747137">
      <w:pPr>
        <w:pStyle w:val="Photo"/>
        <w:jc w:val="left"/>
      </w:pPr>
      <w:r>
        <w:t xml:space="preserve">Om te testen of alle gegevens zijn gemigreerd is er een query uitgevoerd met het </w:t>
      </w:r>
      <w:r w:rsidR="00F016AB">
        <w:t>totaalaantal</w:t>
      </w:r>
      <w:r>
        <w:t xml:space="preserve"> </w:t>
      </w:r>
      <w:proofErr w:type="spellStart"/>
      <w:r>
        <w:t>tupels</w:t>
      </w:r>
      <w:proofErr w:type="spellEnd"/>
      <w:r>
        <w:t xml:space="preserve"> in de Outdoor Paradise (OP)- en brontabel. Bij afbeeld</w:t>
      </w:r>
      <w:r w:rsidR="001D6E3E">
        <w:t>ing 2 is te zien dat</w:t>
      </w:r>
      <w:r>
        <w:t xml:space="preserve"> A&amp;</w:t>
      </w:r>
      <w:proofErr w:type="gramStart"/>
      <w:r>
        <w:t xml:space="preserve">C </w:t>
      </w:r>
      <w:r w:rsidR="001D6E3E">
        <w:t>customer</w:t>
      </w:r>
      <w:proofErr w:type="gramEnd"/>
      <w:r w:rsidR="001D6E3E">
        <w:t xml:space="preserve"> </w:t>
      </w:r>
      <w:r>
        <w:t xml:space="preserve">126 </w:t>
      </w:r>
      <w:proofErr w:type="spellStart"/>
      <w:r>
        <w:t>tupels</w:t>
      </w:r>
      <w:proofErr w:type="spellEnd"/>
      <w:r>
        <w:t xml:space="preserve"> bevat. De customer tabel in </w:t>
      </w:r>
      <w:proofErr w:type="gramStart"/>
      <w:r>
        <w:t>OP</w:t>
      </w:r>
      <w:proofErr w:type="gramEnd"/>
      <w:r>
        <w:t xml:space="preserve"> bevat </w:t>
      </w:r>
      <w:r w:rsidR="00E05977">
        <w:t xml:space="preserve">ook 126 </w:t>
      </w:r>
      <w:proofErr w:type="spellStart"/>
      <w:r w:rsidR="00E05977">
        <w:t>tupels</w:t>
      </w:r>
      <w:proofErr w:type="spellEnd"/>
      <w:r w:rsidR="00E05977">
        <w:t>. Dit betekent dat de migratie voor deze tabel succesvol is uitgevoerd.</w:t>
      </w:r>
    </w:p>
    <w:p w:rsidR="00E05977" w:rsidRDefault="00D73AFE" w:rsidP="00D73AFE">
      <w:r>
        <w:br w:type="page"/>
      </w:r>
    </w:p>
    <w:p w:rsidR="00747137" w:rsidRPr="002003C7" w:rsidRDefault="00E05977" w:rsidP="00747137">
      <w:pPr>
        <w:pStyle w:val="Photo"/>
        <w:jc w:val="left"/>
        <w:rPr>
          <w:b/>
          <w:u w:val="single"/>
          <w:lang w:val="en-GB"/>
        </w:rPr>
      </w:pPr>
      <w:r>
        <w:lastRenderedPageBreak/>
        <w:t xml:space="preserve"> </w:t>
      </w:r>
      <w:proofErr w:type="spellStart"/>
      <w:r w:rsidRPr="002003C7">
        <w:rPr>
          <w:b/>
          <w:u w:val="single"/>
          <w:lang w:val="en-GB"/>
        </w:rPr>
        <w:t>Migratie</w:t>
      </w:r>
      <w:proofErr w:type="spellEnd"/>
      <w:r w:rsidRPr="002003C7">
        <w:rPr>
          <w:b/>
          <w:u w:val="single"/>
          <w:lang w:val="en-GB"/>
        </w:rPr>
        <w:t xml:space="preserve"> Employee (A&amp;C) </w:t>
      </w:r>
      <w:proofErr w:type="spellStart"/>
      <w:r w:rsidR="00380B85" w:rsidRPr="002003C7">
        <w:rPr>
          <w:b/>
          <w:u w:val="single"/>
          <w:lang w:val="en-GB"/>
        </w:rPr>
        <w:t>en</w:t>
      </w:r>
      <w:proofErr w:type="spellEnd"/>
      <w:r w:rsidR="00380B85" w:rsidRPr="002003C7">
        <w:rPr>
          <w:b/>
          <w:u w:val="single"/>
          <w:lang w:val="en-GB"/>
        </w:rPr>
        <w:t xml:space="preserve"> </w:t>
      </w:r>
      <w:proofErr w:type="spellStart"/>
      <w:r w:rsidR="00380B85" w:rsidRPr="002003C7">
        <w:rPr>
          <w:b/>
          <w:u w:val="single"/>
          <w:lang w:val="en-GB"/>
        </w:rPr>
        <w:t>Sales_Staff</w:t>
      </w:r>
      <w:proofErr w:type="spellEnd"/>
      <w:r w:rsidR="00380B85" w:rsidRPr="002003C7">
        <w:rPr>
          <w:b/>
          <w:u w:val="single"/>
          <w:lang w:val="en-GB"/>
        </w:rPr>
        <w:t xml:space="preserve"> (GO) </w:t>
      </w:r>
      <w:proofErr w:type="spellStart"/>
      <w:r w:rsidRPr="002003C7">
        <w:rPr>
          <w:b/>
          <w:u w:val="single"/>
          <w:lang w:val="en-GB"/>
        </w:rPr>
        <w:t>naar</w:t>
      </w:r>
      <w:proofErr w:type="spellEnd"/>
      <w:r w:rsidRPr="002003C7">
        <w:rPr>
          <w:b/>
          <w:u w:val="single"/>
          <w:lang w:val="en-GB"/>
        </w:rPr>
        <w:t xml:space="preserve"> Employee (OP)</w:t>
      </w:r>
    </w:p>
    <w:p w:rsidR="00E05977" w:rsidRDefault="00E05977" w:rsidP="00747137">
      <w:pPr>
        <w:pStyle w:val="Photo"/>
        <w:jc w:val="left"/>
        <w:rPr>
          <w:i/>
          <w:u w:val="single"/>
        </w:rPr>
      </w:pPr>
      <w:r>
        <w:rPr>
          <w:i/>
          <w:u w:val="single"/>
        </w:rPr>
        <w:t>Afbeelding 3: Migratietest employee Outdoor Paradise (OP)</w:t>
      </w:r>
    </w:p>
    <w:p w:rsidR="00E05977" w:rsidRDefault="00E05977" w:rsidP="00E05977">
      <w:pPr>
        <w:pStyle w:val="Photo"/>
      </w:pPr>
      <w:r>
        <w:rPr>
          <w:noProof/>
        </w:rPr>
        <w:drawing>
          <wp:inline distT="0" distB="0" distL="0" distR="0">
            <wp:extent cx="3210373" cy="1200318"/>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PEmployeeAantal.PNG"/>
                    <pic:cNvPicPr/>
                  </pic:nvPicPr>
                  <pic:blipFill>
                    <a:blip r:embed="rId47">
                      <a:extLst>
                        <a:ext uri="{28A0092B-C50C-407E-A947-70E740481C1C}">
                          <a14:useLocalDpi xmlns:a14="http://schemas.microsoft.com/office/drawing/2010/main" val="0"/>
                        </a:ext>
                      </a:extLst>
                    </a:blip>
                    <a:stretch>
                      <a:fillRect/>
                    </a:stretch>
                  </pic:blipFill>
                  <pic:spPr>
                    <a:xfrm>
                      <a:off x="0" y="0"/>
                      <a:ext cx="3210373" cy="1200318"/>
                    </a:xfrm>
                    <a:prstGeom prst="rect">
                      <a:avLst/>
                    </a:prstGeom>
                  </pic:spPr>
                </pic:pic>
              </a:graphicData>
            </a:graphic>
          </wp:inline>
        </w:drawing>
      </w:r>
    </w:p>
    <w:p w:rsidR="00E05977" w:rsidRDefault="00E05977" w:rsidP="00747137">
      <w:pPr>
        <w:pStyle w:val="Photo"/>
        <w:jc w:val="left"/>
      </w:pPr>
    </w:p>
    <w:p w:rsidR="00E05977" w:rsidRPr="002003C7" w:rsidRDefault="00E0597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4: </w:t>
      </w:r>
      <w:proofErr w:type="spellStart"/>
      <w:r w:rsidRPr="002003C7">
        <w:rPr>
          <w:i/>
          <w:u w:val="single"/>
          <w:lang w:val="en-GB"/>
        </w:rPr>
        <w:t>Migratietest</w:t>
      </w:r>
      <w:proofErr w:type="spellEnd"/>
      <w:r w:rsidRPr="002003C7">
        <w:rPr>
          <w:i/>
          <w:u w:val="single"/>
          <w:lang w:val="en-GB"/>
        </w:rPr>
        <w:t xml:space="preserve"> employee Outdoor Paradise (A&amp;C)</w:t>
      </w:r>
    </w:p>
    <w:p w:rsidR="00E05977" w:rsidRDefault="00E05977" w:rsidP="00D73AFE">
      <w:pPr>
        <w:pStyle w:val="Photo"/>
      </w:pPr>
      <w:r>
        <w:rPr>
          <w:noProof/>
        </w:rPr>
        <w:drawing>
          <wp:inline distT="0" distB="0" distL="0" distR="0">
            <wp:extent cx="2838846" cy="1066949"/>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amp;CEmployeeAantal.PNG"/>
                    <pic:cNvPicPr/>
                  </pic:nvPicPr>
                  <pic:blipFill>
                    <a:blip r:embed="rId48">
                      <a:extLst>
                        <a:ext uri="{28A0092B-C50C-407E-A947-70E740481C1C}">
                          <a14:useLocalDpi xmlns:a14="http://schemas.microsoft.com/office/drawing/2010/main" val="0"/>
                        </a:ext>
                      </a:extLst>
                    </a:blip>
                    <a:stretch>
                      <a:fillRect/>
                    </a:stretch>
                  </pic:blipFill>
                  <pic:spPr>
                    <a:xfrm>
                      <a:off x="0" y="0"/>
                      <a:ext cx="2838846" cy="1066949"/>
                    </a:xfrm>
                    <a:prstGeom prst="rect">
                      <a:avLst/>
                    </a:prstGeom>
                  </pic:spPr>
                </pic:pic>
              </a:graphicData>
            </a:graphic>
          </wp:inline>
        </w:drawing>
      </w:r>
    </w:p>
    <w:p w:rsidR="00D73AFE" w:rsidRDefault="00D73AFE" w:rsidP="00D73AFE">
      <w:pPr>
        <w:pStyle w:val="Photo"/>
      </w:pPr>
    </w:p>
    <w:p w:rsidR="00E05977" w:rsidRPr="002003C7" w:rsidRDefault="00E0597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5:</w:t>
      </w:r>
      <w:r w:rsidR="00380B85" w:rsidRPr="002003C7">
        <w:rPr>
          <w:i/>
          <w:u w:val="single"/>
          <w:lang w:val="en-GB"/>
        </w:rPr>
        <w:t xml:space="preserve"> </w:t>
      </w:r>
      <w:proofErr w:type="spellStart"/>
      <w:r w:rsidR="00380B85" w:rsidRPr="002003C7">
        <w:rPr>
          <w:i/>
          <w:u w:val="single"/>
          <w:lang w:val="en-GB"/>
        </w:rPr>
        <w:t>Migratietest</w:t>
      </w:r>
      <w:proofErr w:type="spellEnd"/>
      <w:r w:rsidR="00380B85" w:rsidRPr="002003C7">
        <w:rPr>
          <w:i/>
          <w:u w:val="single"/>
          <w:lang w:val="en-GB"/>
        </w:rPr>
        <w:t xml:space="preserve"> employee Outdoor Paradise (GO)</w:t>
      </w:r>
    </w:p>
    <w:p w:rsidR="00E05977" w:rsidRDefault="00380B85" w:rsidP="00380B85">
      <w:pPr>
        <w:pStyle w:val="Photo"/>
      </w:pPr>
      <w:r>
        <w:rPr>
          <w:noProof/>
        </w:rPr>
        <w:drawing>
          <wp:inline distT="0" distB="0" distL="0" distR="0">
            <wp:extent cx="2915057" cy="1162212"/>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OEmployeeAantal.PNG"/>
                    <pic:cNvPicPr/>
                  </pic:nvPicPr>
                  <pic:blipFill>
                    <a:blip r:embed="rId49">
                      <a:extLst>
                        <a:ext uri="{28A0092B-C50C-407E-A947-70E740481C1C}">
                          <a14:useLocalDpi xmlns:a14="http://schemas.microsoft.com/office/drawing/2010/main" val="0"/>
                        </a:ext>
                      </a:extLst>
                    </a:blip>
                    <a:stretch>
                      <a:fillRect/>
                    </a:stretch>
                  </pic:blipFill>
                  <pic:spPr>
                    <a:xfrm>
                      <a:off x="0" y="0"/>
                      <a:ext cx="2915057" cy="1162212"/>
                    </a:xfrm>
                    <a:prstGeom prst="rect">
                      <a:avLst/>
                    </a:prstGeom>
                  </pic:spPr>
                </pic:pic>
              </a:graphicData>
            </a:graphic>
          </wp:inline>
        </w:drawing>
      </w:r>
    </w:p>
    <w:p w:rsidR="00380B85" w:rsidRDefault="00380B85" w:rsidP="00380B85">
      <w:pPr>
        <w:pStyle w:val="Photo"/>
        <w:jc w:val="left"/>
      </w:pPr>
    </w:p>
    <w:p w:rsidR="00380B85" w:rsidRDefault="00380B85" w:rsidP="00380B85">
      <w:pPr>
        <w:pStyle w:val="Photo"/>
        <w:jc w:val="left"/>
      </w:pPr>
      <w:r>
        <w:t xml:space="preserve">Om te testen of alle gegevens zijn gemigreerd is er een query uitgevoerd met het </w:t>
      </w:r>
      <w:proofErr w:type="gramStart"/>
      <w:r>
        <w:t>totaal aantal</w:t>
      </w:r>
      <w:proofErr w:type="gramEnd"/>
      <w:r>
        <w:t xml:space="preserve"> </w:t>
      </w:r>
      <w:proofErr w:type="spellStart"/>
      <w:r>
        <w:t>tupels</w:t>
      </w:r>
      <w:proofErr w:type="spellEnd"/>
      <w:r>
        <w:t xml:space="preserve"> in de Outdoor Paradise (OP)- en brontabel. Bij afbeelding 4</w:t>
      </w:r>
      <w:r w:rsidR="00812B93">
        <w:t xml:space="preserve"> is te zien dat</w:t>
      </w:r>
      <w:r>
        <w:t xml:space="preserve"> A&amp;</w:t>
      </w:r>
      <w:proofErr w:type="gramStart"/>
      <w:r>
        <w:t xml:space="preserve">C </w:t>
      </w:r>
      <w:r w:rsidR="00812B93">
        <w:t>employee</w:t>
      </w:r>
      <w:proofErr w:type="gramEnd"/>
      <w:r w:rsidR="00812B93">
        <w:t xml:space="preserve"> </w:t>
      </w:r>
      <w:r>
        <w:t xml:space="preserve">78 </w:t>
      </w:r>
      <w:proofErr w:type="spellStart"/>
      <w:r>
        <w:t>tupels</w:t>
      </w:r>
      <w:proofErr w:type="spellEnd"/>
      <w:r>
        <w:t xml:space="preserve"> bevat. De tabel SALES_STAFF uit de Great Outdoor database (afb. 5) bevat 102 </w:t>
      </w:r>
      <w:proofErr w:type="spellStart"/>
      <w:r>
        <w:t>tupels</w:t>
      </w:r>
      <w:proofErr w:type="spellEnd"/>
      <w:r>
        <w:t xml:space="preserve">. Als vervolgens wordt gekeken naar </w:t>
      </w:r>
      <w:r w:rsidR="00812B93">
        <w:t>afbeelding 3</w:t>
      </w:r>
      <w:r>
        <w:t xml:space="preserve">, is te zien dat de tabel employee van </w:t>
      </w:r>
      <w:proofErr w:type="gramStart"/>
      <w:r>
        <w:t>OP</w:t>
      </w:r>
      <w:proofErr w:type="gramEnd"/>
      <w:r>
        <w:t xml:space="preserve"> 180 </w:t>
      </w:r>
      <w:proofErr w:type="spellStart"/>
      <w:r>
        <w:t>tupels</w:t>
      </w:r>
      <w:proofErr w:type="spellEnd"/>
      <w:r>
        <w:t xml:space="preserve"> bevat, wat overeen komt met de som van A&amp;C en GO. Dit betekent dat de migratie succesvol is uitgevoerd voor deze tabel.</w:t>
      </w:r>
    </w:p>
    <w:p w:rsidR="00D73AFE" w:rsidRDefault="00D73AFE" w:rsidP="00D73AFE">
      <w:r>
        <w:br w:type="page"/>
      </w:r>
    </w:p>
    <w:p w:rsidR="00D73AFE" w:rsidRPr="002003C7" w:rsidRDefault="00D73AFE" w:rsidP="00380B85">
      <w:pPr>
        <w:pStyle w:val="Photo"/>
        <w:jc w:val="left"/>
        <w:rPr>
          <w:b/>
          <w:u w:val="single"/>
          <w:lang w:val="en-GB"/>
        </w:rPr>
      </w:pPr>
      <w:proofErr w:type="spellStart"/>
      <w:r w:rsidRPr="002003C7">
        <w:rPr>
          <w:b/>
          <w:u w:val="single"/>
          <w:lang w:val="en-GB"/>
        </w:rPr>
        <w:lastRenderedPageBreak/>
        <w:t>Migratie</w:t>
      </w:r>
      <w:proofErr w:type="spellEnd"/>
      <w:r w:rsidRPr="002003C7">
        <w:rPr>
          <w:b/>
          <w:u w:val="single"/>
          <w:lang w:val="en-GB"/>
        </w:rPr>
        <w:t xml:space="preserve"> product (A&amp;C) product(GO) </w:t>
      </w:r>
      <w:proofErr w:type="spellStart"/>
      <w:r w:rsidRPr="002003C7">
        <w:rPr>
          <w:b/>
          <w:u w:val="single"/>
          <w:lang w:val="en-GB"/>
        </w:rPr>
        <w:t>naar</w:t>
      </w:r>
      <w:proofErr w:type="spellEnd"/>
      <w:r w:rsidRPr="002003C7">
        <w:rPr>
          <w:b/>
          <w:u w:val="single"/>
          <w:lang w:val="en-GB"/>
        </w:rPr>
        <w:t xml:space="preserve"> product(OP)</w:t>
      </w:r>
    </w:p>
    <w:p w:rsidR="00D73AFE" w:rsidRPr="00D73AFE" w:rsidRDefault="00D73AFE" w:rsidP="00380B85">
      <w:pPr>
        <w:pStyle w:val="Photo"/>
        <w:jc w:val="left"/>
        <w:rPr>
          <w:i/>
          <w:u w:val="single"/>
        </w:rPr>
      </w:pPr>
      <w:r>
        <w:rPr>
          <w:i/>
          <w:u w:val="single"/>
        </w:rPr>
        <w:t>Afbeelding 6: Migratietest product Outdoor Paradise (OP)</w:t>
      </w:r>
    </w:p>
    <w:p w:rsidR="00D73AFE" w:rsidRPr="00D73AFE" w:rsidRDefault="00D73AFE" w:rsidP="00D73AFE">
      <w:pPr>
        <w:pStyle w:val="Photo"/>
      </w:pPr>
      <w:r>
        <w:rPr>
          <w:noProof/>
        </w:rPr>
        <w:drawing>
          <wp:inline distT="0" distB="0" distL="0" distR="0">
            <wp:extent cx="3191320" cy="118126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POrderAantal.PNG"/>
                    <pic:cNvPicPr/>
                  </pic:nvPicPr>
                  <pic:blipFill>
                    <a:blip r:embed="rId50">
                      <a:extLst>
                        <a:ext uri="{28A0092B-C50C-407E-A947-70E740481C1C}">
                          <a14:useLocalDpi xmlns:a14="http://schemas.microsoft.com/office/drawing/2010/main" val="0"/>
                        </a:ext>
                      </a:extLst>
                    </a:blip>
                    <a:stretch>
                      <a:fillRect/>
                    </a:stretch>
                  </pic:blipFill>
                  <pic:spPr>
                    <a:xfrm>
                      <a:off x="0" y="0"/>
                      <a:ext cx="3191320" cy="1181265"/>
                    </a:xfrm>
                    <a:prstGeom prst="rect">
                      <a:avLst/>
                    </a:prstGeom>
                  </pic:spPr>
                </pic:pic>
              </a:graphicData>
            </a:graphic>
          </wp:inline>
        </w:drawing>
      </w:r>
    </w:p>
    <w:p w:rsidR="00380B85" w:rsidRDefault="00380B85" w:rsidP="00380B85">
      <w:pPr>
        <w:pStyle w:val="Photo"/>
        <w:jc w:val="left"/>
      </w:pPr>
    </w:p>
    <w:p w:rsidR="00D73AFE" w:rsidRPr="002003C7" w:rsidRDefault="00D73AFE" w:rsidP="00380B8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7: </w:t>
      </w:r>
      <w:proofErr w:type="spellStart"/>
      <w:r w:rsidRPr="002003C7">
        <w:rPr>
          <w:i/>
          <w:u w:val="single"/>
          <w:lang w:val="en-GB"/>
        </w:rPr>
        <w:t>Migratietest</w:t>
      </w:r>
      <w:proofErr w:type="spellEnd"/>
      <w:r w:rsidRPr="002003C7">
        <w:rPr>
          <w:i/>
          <w:u w:val="single"/>
          <w:lang w:val="en-GB"/>
        </w:rPr>
        <w:t xml:space="preserve"> product Outdoor Paradise (A&amp;C)</w:t>
      </w:r>
    </w:p>
    <w:p w:rsidR="00D73AFE" w:rsidRDefault="00D73AFE" w:rsidP="00D73AFE">
      <w:pPr>
        <w:pStyle w:val="Photo"/>
      </w:pPr>
      <w:r>
        <w:rPr>
          <w:noProof/>
        </w:rPr>
        <w:drawing>
          <wp:inline distT="0" distB="0" distL="0" distR="0">
            <wp:extent cx="3372321" cy="1190791"/>
            <wp:effectExtent l="0" t="0" r="0" b="9525"/>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amp;COrderAantal.PNG"/>
                    <pic:cNvPicPr/>
                  </pic:nvPicPr>
                  <pic:blipFill>
                    <a:blip r:embed="rId51">
                      <a:extLst>
                        <a:ext uri="{28A0092B-C50C-407E-A947-70E740481C1C}">
                          <a14:useLocalDpi xmlns:a14="http://schemas.microsoft.com/office/drawing/2010/main" val="0"/>
                        </a:ext>
                      </a:extLst>
                    </a:blip>
                    <a:stretch>
                      <a:fillRect/>
                    </a:stretch>
                  </pic:blipFill>
                  <pic:spPr>
                    <a:xfrm>
                      <a:off x="0" y="0"/>
                      <a:ext cx="3372321" cy="1190791"/>
                    </a:xfrm>
                    <a:prstGeom prst="rect">
                      <a:avLst/>
                    </a:prstGeom>
                  </pic:spPr>
                </pic:pic>
              </a:graphicData>
            </a:graphic>
          </wp:inline>
        </w:drawing>
      </w:r>
    </w:p>
    <w:p w:rsidR="00D73AFE" w:rsidRDefault="00D73AFE" w:rsidP="00380B85">
      <w:pPr>
        <w:pStyle w:val="Photo"/>
        <w:jc w:val="left"/>
      </w:pPr>
    </w:p>
    <w:p w:rsidR="00D73AFE" w:rsidRPr="002003C7" w:rsidRDefault="00D73AFE" w:rsidP="00380B8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8: </w:t>
      </w:r>
      <w:proofErr w:type="spellStart"/>
      <w:r w:rsidRPr="002003C7">
        <w:rPr>
          <w:i/>
          <w:u w:val="single"/>
          <w:lang w:val="en-GB"/>
        </w:rPr>
        <w:t>Migratietest</w:t>
      </w:r>
      <w:proofErr w:type="spellEnd"/>
      <w:r w:rsidRPr="002003C7">
        <w:rPr>
          <w:i/>
          <w:u w:val="single"/>
          <w:lang w:val="en-GB"/>
        </w:rPr>
        <w:t xml:space="preserve"> product Outdoor Paradise (GO)</w:t>
      </w:r>
    </w:p>
    <w:p w:rsidR="00D73AFE" w:rsidRDefault="00D73AFE" w:rsidP="00D73AFE">
      <w:pPr>
        <w:pStyle w:val="Photo"/>
      </w:pPr>
      <w:r>
        <w:rPr>
          <w:noProof/>
        </w:rPr>
        <w:drawing>
          <wp:inline distT="0" distB="0" distL="0" distR="0">
            <wp:extent cx="3467584" cy="1105054"/>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OOrderAantal.PNG"/>
                    <pic:cNvPicPr/>
                  </pic:nvPicPr>
                  <pic:blipFill>
                    <a:blip r:embed="rId52">
                      <a:extLst>
                        <a:ext uri="{28A0092B-C50C-407E-A947-70E740481C1C}">
                          <a14:useLocalDpi xmlns:a14="http://schemas.microsoft.com/office/drawing/2010/main" val="0"/>
                        </a:ext>
                      </a:extLst>
                    </a:blip>
                    <a:stretch>
                      <a:fillRect/>
                    </a:stretch>
                  </pic:blipFill>
                  <pic:spPr>
                    <a:xfrm>
                      <a:off x="0" y="0"/>
                      <a:ext cx="3467584" cy="1105054"/>
                    </a:xfrm>
                    <a:prstGeom prst="rect">
                      <a:avLst/>
                    </a:prstGeom>
                  </pic:spPr>
                </pic:pic>
              </a:graphicData>
            </a:graphic>
          </wp:inline>
        </w:drawing>
      </w:r>
    </w:p>
    <w:p w:rsidR="00D73AFE" w:rsidRDefault="00D73AFE" w:rsidP="00D73AFE">
      <w:pPr>
        <w:pStyle w:val="Photo"/>
      </w:pPr>
    </w:p>
    <w:p w:rsidR="00D73AFE" w:rsidRDefault="00D73AFE" w:rsidP="00D73AFE">
      <w:pPr>
        <w:pStyle w:val="Photo"/>
        <w:jc w:val="left"/>
      </w:pPr>
      <w:r>
        <w:t xml:space="preserve">Om te testen of alle gegevens zijn gemigreerd is er een query uitgevoerd met het </w:t>
      </w:r>
      <w:r w:rsidR="005B649E">
        <w:t>totaalaantal</w:t>
      </w:r>
      <w:r>
        <w:t xml:space="preserve"> </w:t>
      </w:r>
      <w:proofErr w:type="spellStart"/>
      <w:r>
        <w:t>tupels</w:t>
      </w:r>
      <w:proofErr w:type="spellEnd"/>
      <w:r>
        <w:t xml:space="preserve"> in de Outdoor Paradise (OP)- en brontabel. Bij afbeelding 7 is te zien dat A&amp;</w:t>
      </w:r>
      <w:proofErr w:type="gramStart"/>
      <w:r>
        <w:t>C product</w:t>
      </w:r>
      <w:proofErr w:type="gramEnd"/>
      <w:r>
        <w:t xml:space="preserve"> 650 </w:t>
      </w:r>
      <w:proofErr w:type="spellStart"/>
      <w:r>
        <w:t>tupels</w:t>
      </w:r>
      <w:proofErr w:type="spellEnd"/>
      <w:r>
        <w:t xml:space="preserve"> bevat. De tabel PRODUCT uit de Great Outdoor database (afb. 8) bevat 5360 </w:t>
      </w:r>
      <w:proofErr w:type="spellStart"/>
      <w:r>
        <w:t>tupels</w:t>
      </w:r>
      <w:proofErr w:type="spellEnd"/>
      <w:r>
        <w:t xml:space="preserve">. Als vervolgens wordt gekeken naar afbeelding 6, is te zien dat de tabel product van </w:t>
      </w:r>
      <w:proofErr w:type="gramStart"/>
      <w:r>
        <w:t>OP</w:t>
      </w:r>
      <w:proofErr w:type="gramEnd"/>
      <w:r>
        <w:t xml:space="preserve"> 6010 </w:t>
      </w:r>
      <w:proofErr w:type="spellStart"/>
      <w:r>
        <w:t>tupels</w:t>
      </w:r>
      <w:proofErr w:type="spellEnd"/>
      <w:r>
        <w:t xml:space="preserve"> bevat, wat overeen komt met de som van A&amp;C en GO. Dit betekent dat de migratie succesvol is uitgevoerd voor deze tabel.</w:t>
      </w:r>
    </w:p>
    <w:p w:rsidR="009C0D35" w:rsidRDefault="009C0D35">
      <w:r>
        <w:br w:type="page"/>
      </w:r>
    </w:p>
    <w:p w:rsidR="009C0D35" w:rsidRPr="002003C7" w:rsidRDefault="009C0D35" w:rsidP="009C0D35">
      <w:pPr>
        <w:pStyle w:val="Photo"/>
        <w:jc w:val="left"/>
        <w:rPr>
          <w:b/>
          <w:noProof/>
          <w:u w:val="single"/>
          <w:lang w:val="en-GB"/>
        </w:rPr>
      </w:pPr>
      <w:r w:rsidRPr="002003C7">
        <w:rPr>
          <w:b/>
          <w:noProof/>
          <w:u w:val="single"/>
          <w:lang w:val="en-GB"/>
        </w:rPr>
        <w:lastRenderedPageBreak/>
        <w:t>Migratietest integriteit Campaign.Discount (OP) en CAMPAIGN.DISCOUNT (GO)</w:t>
      </w:r>
    </w:p>
    <w:p w:rsidR="009C0D35" w:rsidRPr="002003C7" w:rsidRDefault="009C0D35" w:rsidP="009C0D35">
      <w:pPr>
        <w:pStyle w:val="Photo"/>
        <w:jc w:val="left"/>
        <w:rPr>
          <w:i/>
          <w:noProof/>
          <w:u w:val="single"/>
          <w:lang w:val="en-GB"/>
        </w:rPr>
      </w:pPr>
      <w:r w:rsidRPr="002003C7">
        <w:rPr>
          <w:i/>
          <w:noProof/>
          <w:u w:val="single"/>
          <w:lang w:val="en-GB"/>
        </w:rPr>
        <w:t>Afbeelding 9: Integritetistest Campaign.Discount Outdoor Paradise (query)</w:t>
      </w:r>
    </w:p>
    <w:p w:rsidR="009C0D35" w:rsidRDefault="009C0D35" w:rsidP="009C0D35">
      <w:pPr>
        <w:pStyle w:val="Photo"/>
      </w:pPr>
      <w:r>
        <w:rPr>
          <w:noProof/>
        </w:rPr>
        <w:drawing>
          <wp:inline distT="0" distB="0" distL="0" distR="0">
            <wp:extent cx="5486400" cy="416560"/>
            <wp:effectExtent l="0" t="0" r="0" b="254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mpaign discount query.PNG"/>
                    <pic:cNvPicPr/>
                  </pic:nvPicPr>
                  <pic:blipFill>
                    <a:blip r:embed="rId53">
                      <a:extLst>
                        <a:ext uri="{28A0092B-C50C-407E-A947-70E740481C1C}">
                          <a14:useLocalDpi xmlns:a14="http://schemas.microsoft.com/office/drawing/2010/main" val="0"/>
                        </a:ext>
                      </a:extLst>
                    </a:blip>
                    <a:stretch>
                      <a:fillRect/>
                    </a:stretch>
                  </pic:blipFill>
                  <pic:spPr>
                    <a:xfrm>
                      <a:off x="0" y="0"/>
                      <a:ext cx="5486400" cy="416560"/>
                    </a:xfrm>
                    <a:prstGeom prst="rect">
                      <a:avLst/>
                    </a:prstGeom>
                  </pic:spPr>
                </pic:pic>
              </a:graphicData>
            </a:graphic>
          </wp:inline>
        </w:drawing>
      </w:r>
    </w:p>
    <w:p w:rsidR="009C0D35" w:rsidRDefault="009C0D35" w:rsidP="009C0D35">
      <w:pPr>
        <w:pStyle w:val="Photo"/>
        <w:jc w:val="left"/>
      </w:pPr>
    </w:p>
    <w:p w:rsidR="009C0D35" w:rsidRPr="002003C7" w:rsidRDefault="009C0D35" w:rsidP="009C0D35">
      <w:pPr>
        <w:pStyle w:val="Photo"/>
        <w:jc w:val="left"/>
        <w:rPr>
          <w:i/>
          <w:noProof/>
          <w:u w:val="single"/>
          <w:lang w:val="en-GB"/>
        </w:rPr>
      </w:pPr>
      <w:proofErr w:type="spellStart"/>
      <w:r w:rsidRPr="002003C7">
        <w:rPr>
          <w:i/>
          <w:u w:val="single"/>
          <w:lang w:val="en-GB"/>
        </w:rPr>
        <w:t>Afbeelding</w:t>
      </w:r>
      <w:proofErr w:type="spellEnd"/>
      <w:r w:rsidRPr="002003C7">
        <w:rPr>
          <w:i/>
          <w:u w:val="single"/>
          <w:lang w:val="en-GB"/>
        </w:rPr>
        <w:t xml:space="preserve"> 10: </w:t>
      </w:r>
      <w:r w:rsidRPr="002003C7">
        <w:rPr>
          <w:i/>
          <w:noProof/>
          <w:u w:val="single"/>
          <w:lang w:val="en-GB"/>
        </w:rPr>
        <w:t>Integritetistest Campaign.Discount Outdoor Paradise (results)</w:t>
      </w:r>
    </w:p>
    <w:p w:rsidR="009C0D35" w:rsidRPr="002003C7" w:rsidRDefault="009C0D35" w:rsidP="009C0D35">
      <w:pPr>
        <w:pStyle w:val="Photo"/>
        <w:jc w:val="left"/>
        <w:rPr>
          <w:i/>
          <w:u w:val="single"/>
          <w:lang w:val="en-GB"/>
        </w:rPr>
      </w:pPr>
    </w:p>
    <w:p w:rsidR="009C0D35" w:rsidRDefault="009C0D35" w:rsidP="009C0D35">
      <w:pPr>
        <w:pStyle w:val="Photo"/>
      </w:pPr>
      <w:r>
        <w:rPr>
          <w:noProof/>
        </w:rPr>
        <w:drawing>
          <wp:inline distT="0" distB="0" distL="0" distR="0">
            <wp:extent cx="1895740" cy="866896"/>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mpaign discount results.PNG"/>
                    <pic:cNvPicPr/>
                  </pic:nvPicPr>
                  <pic:blipFill>
                    <a:blip r:embed="rId54">
                      <a:extLst>
                        <a:ext uri="{28A0092B-C50C-407E-A947-70E740481C1C}">
                          <a14:useLocalDpi xmlns:a14="http://schemas.microsoft.com/office/drawing/2010/main" val="0"/>
                        </a:ext>
                      </a:extLst>
                    </a:blip>
                    <a:stretch>
                      <a:fillRect/>
                    </a:stretch>
                  </pic:blipFill>
                  <pic:spPr>
                    <a:xfrm>
                      <a:off x="0" y="0"/>
                      <a:ext cx="1895740" cy="866896"/>
                    </a:xfrm>
                    <a:prstGeom prst="rect">
                      <a:avLst/>
                    </a:prstGeom>
                  </pic:spPr>
                </pic:pic>
              </a:graphicData>
            </a:graphic>
          </wp:inline>
        </w:drawing>
      </w:r>
    </w:p>
    <w:p w:rsidR="009C0D35" w:rsidRDefault="009C0D35" w:rsidP="009C0D35">
      <w:pPr>
        <w:pStyle w:val="Photo"/>
      </w:pPr>
    </w:p>
    <w:p w:rsidR="009C0D35" w:rsidRPr="002003C7" w:rsidRDefault="009C0D35" w:rsidP="009C0D35">
      <w:pPr>
        <w:pStyle w:val="Photo"/>
        <w:jc w:val="left"/>
        <w:rPr>
          <w:b/>
          <w:noProof/>
          <w:u w:val="single"/>
          <w:lang w:val="en-GB"/>
        </w:rPr>
      </w:pPr>
      <w:r w:rsidRPr="002003C7">
        <w:rPr>
          <w:b/>
          <w:noProof/>
          <w:u w:val="single"/>
          <w:lang w:val="en-GB"/>
        </w:rPr>
        <w:t>Migratietest integriteit Employee.Phone (OP) en Employee.Phone (A&amp;C)</w:t>
      </w:r>
    </w:p>
    <w:p w:rsidR="009C0D35" w:rsidRPr="002003C7" w:rsidRDefault="009C0D35" w:rsidP="009C0D35">
      <w:pPr>
        <w:pStyle w:val="Photo"/>
        <w:jc w:val="left"/>
        <w:rPr>
          <w:i/>
          <w:noProof/>
          <w:u w:val="single"/>
          <w:lang w:val="en-GB"/>
        </w:rPr>
      </w:pPr>
      <w:r w:rsidRPr="002003C7">
        <w:rPr>
          <w:i/>
          <w:noProof/>
          <w:u w:val="single"/>
          <w:lang w:val="en-GB"/>
        </w:rPr>
        <w:t>Afbeelding 11: Integriteitstest Employee.Phone Outdoor Paradise (query)</w:t>
      </w:r>
    </w:p>
    <w:p w:rsidR="009C0D35" w:rsidRDefault="009C0D35" w:rsidP="009C0D35">
      <w:pPr>
        <w:pStyle w:val="Photo"/>
      </w:pPr>
      <w:r>
        <w:rPr>
          <w:noProof/>
        </w:rPr>
        <w:drawing>
          <wp:inline distT="0" distB="0" distL="0" distR="0">
            <wp:extent cx="4086795" cy="504895"/>
            <wp:effectExtent l="0" t="0" r="9525"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mployee phone query.PNG"/>
                    <pic:cNvPicPr/>
                  </pic:nvPicPr>
                  <pic:blipFill>
                    <a:blip r:embed="rId55">
                      <a:extLst>
                        <a:ext uri="{28A0092B-C50C-407E-A947-70E740481C1C}">
                          <a14:useLocalDpi xmlns:a14="http://schemas.microsoft.com/office/drawing/2010/main" val="0"/>
                        </a:ext>
                      </a:extLst>
                    </a:blip>
                    <a:stretch>
                      <a:fillRect/>
                    </a:stretch>
                  </pic:blipFill>
                  <pic:spPr>
                    <a:xfrm>
                      <a:off x="0" y="0"/>
                      <a:ext cx="4086795" cy="504895"/>
                    </a:xfrm>
                    <a:prstGeom prst="rect">
                      <a:avLst/>
                    </a:prstGeom>
                  </pic:spPr>
                </pic:pic>
              </a:graphicData>
            </a:graphic>
          </wp:inline>
        </w:drawing>
      </w:r>
    </w:p>
    <w:p w:rsidR="009C0D35" w:rsidRDefault="009C0D35" w:rsidP="009C0D35">
      <w:pPr>
        <w:pStyle w:val="Photo"/>
      </w:pPr>
    </w:p>
    <w:p w:rsidR="009C0D35" w:rsidRPr="002003C7" w:rsidRDefault="009C0D35" w:rsidP="009C0D3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12: </w:t>
      </w:r>
      <w:proofErr w:type="spellStart"/>
      <w:r w:rsidRPr="002003C7">
        <w:rPr>
          <w:i/>
          <w:u w:val="single"/>
          <w:lang w:val="en-GB"/>
        </w:rPr>
        <w:t>Integriteitstest</w:t>
      </w:r>
      <w:proofErr w:type="spellEnd"/>
      <w:r w:rsidRPr="002003C7">
        <w:rPr>
          <w:i/>
          <w:u w:val="single"/>
          <w:lang w:val="en-GB"/>
        </w:rPr>
        <w:t xml:space="preserve"> </w:t>
      </w:r>
      <w:proofErr w:type="spellStart"/>
      <w:r w:rsidRPr="002003C7">
        <w:rPr>
          <w:i/>
          <w:u w:val="single"/>
          <w:lang w:val="en-GB"/>
        </w:rPr>
        <w:t>Employee.Phone</w:t>
      </w:r>
      <w:proofErr w:type="spellEnd"/>
      <w:r w:rsidRPr="002003C7">
        <w:rPr>
          <w:i/>
          <w:u w:val="single"/>
          <w:lang w:val="en-GB"/>
        </w:rPr>
        <w:t xml:space="preserve"> Outdoor Paradise (results) </w:t>
      </w:r>
    </w:p>
    <w:p w:rsidR="009C0D35" w:rsidRDefault="009C0D35" w:rsidP="009C0D35">
      <w:pPr>
        <w:pStyle w:val="Photo"/>
      </w:pPr>
      <w:r>
        <w:rPr>
          <w:noProof/>
        </w:rPr>
        <w:drawing>
          <wp:inline distT="0" distB="0" distL="0" distR="0">
            <wp:extent cx="1457528" cy="866896"/>
            <wp:effectExtent l="0" t="0" r="9525" b="952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mployee phone results.PNG"/>
                    <pic:cNvPicPr/>
                  </pic:nvPicPr>
                  <pic:blipFill>
                    <a:blip r:embed="rId56">
                      <a:extLst>
                        <a:ext uri="{28A0092B-C50C-407E-A947-70E740481C1C}">
                          <a14:useLocalDpi xmlns:a14="http://schemas.microsoft.com/office/drawing/2010/main" val="0"/>
                        </a:ext>
                      </a:extLst>
                    </a:blip>
                    <a:stretch>
                      <a:fillRect/>
                    </a:stretch>
                  </pic:blipFill>
                  <pic:spPr>
                    <a:xfrm>
                      <a:off x="0" y="0"/>
                      <a:ext cx="1457528" cy="866896"/>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Pr="002003C7" w:rsidRDefault="009C0D35" w:rsidP="009C0D35">
      <w:pPr>
        <w:pStyle w:val="Photo"/>
        <w:jc w:val="left"/>
        <w:rPr>
          <w:b/>
          <w:noProof/>
          <w:u w:val="single"/>
          <w:lang w:val="en-GB"/>
        </w:rPr>
      </w:pPr>
      <w:r w:rsidRPr="002003C7">
        <w:rPr>
          <w:b/>
          <w:noProof/>
          <w:u w:val="single"/>
          <w:lang w:val="en-GB"/>
        </w:rPr>
        <w:t>Migratietest integriteit Employee.Salary (OP) en Employee.Salary (A&amp;C)</w:t>
      </w:r>
    </w:p>
    <w:p w:rsidR="009C0D35" w:rsidRPr="002003C7" w:rsidRDefault="009C0D35" w:rsidP="009C0D35">
      <w:pPr>
        <w:pStyle w:val="Photo"/>
        <w:jc w:val="left"/>
        <w:rPr>
          <w:i/>
          <w:noProof/>
          <w:u w:val="single"/>
          <w:lang w:val="en-GB"/>
        </w:rPr>
      </w:pPr>
      <w:r w:rsidRPr="002003C7">
        <w:rPr>
          <w:i/>
          <w:noProof/>
          <w:u w:val="single"/>
          <w:lang w:val="en-GB"/>
        </w:rPr>
        <w:t>Afbeelding 13: Integriteitstest Employee.Salary Outdoor paradise (query)</w:t>
      </w:r>
    </w:p>
    <w:p w:rsidR="009C0D35" w:rsidRDefault="009C0D35" w:rsidP="009C0D35">
      <w:pPr>
        <w:pStyle w:val="Photo"/>
      </w:pPr>
      <w:r>
        <w:rPr>
          <w:noProof/>
        </w:rPr>
        <w:drawing>
          <wp:inline distT="0" distB="0" distL="0" distR="0">
            <wp:extent cx="4182059" cy="533474"/>
            <wp:effectExtent l="0" t="0" r="9525"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mployee salary query.PNG"/>
                    <pic:cNvPicPr/>
                  </pic:nvPicPr>
                  <pic:blipFill>
                    <a:blip r:embed="rId57">
                      <a:extLst>
                        <a:ext uri="{28A0092B-C50C-407E-A947-70E740481C1C}">
                          <a14:useLocalDpi xmlns:a14="http://schemas.microsoft.com/office/drawing/2010/main" val="0"/>
                        </a:ext>
                      </a:extLst>
                    </a:blip>
                    <a:stretch>
                      <a:fillRect/>
                    </a:stretch>
                  </pic:blipFill>
                  <pic:spPr>
                    <a:xfrm>
                      <a:off x="0" y="0"/>
                      <a:ext cx="4182059" cy="533474"/>
                    </a:xfrm>
                    <a:prstGeom prst="rect">
                      <a:avLst/>
                    </a:prstGeom>
                  </pic:spPr>
                </pic:pic>
              </a:graphicData>
            </a:graphic>
          </wp:inline>
        </w:drawing>
      </w:r>
    </w:p>
    <w:p w:rsidR="009C0D35" w:rsidRDefault="009C0D35" w:rsidP="009C0D35">
      <w:pPr>
        <w:pStyle w:val="Photo"/>
      </w:pPr>
    </w:p>
    <w:p w:rsidR="009C0D35" w:rsidRPr="002003C7" w:rsidRDefault="000517BB" w:rsidP="009C0D35">
      <w:pPr>
        <w:pStyle w:val="Photo"/>
        <w:jc w:val="left"/>
        <w:rPr>
          <w:i/>
          <w:noProof/>
          <w:u w:val="single"/>
          <w:lang w:val="en-GB"/>
        </w:rPr>
      </w:pPr>
      <w:r w:rsidRPr="002003C7">
        <w:rPr>
          <w:i/>
          <w:noProof/>
          <w:u w:val="single"/>
          <w:lang w:val="en-GB"/>
        </w:rPr>
        <w:t>Afbeelding 14</w:t>
      </w:r>
      <w:r w:rsidR="009C0D35" w:rsidRPr="002003C7">
        <w:rPr>
          <w:i/>
          <w:noProof/>
          <w:u w:val="single"/>
          <w:lang w:val="en-GB"/>
        </w:rPr>
        <w:t>: Integriteitstest Employee.Salary Outdoor paradise (query)</w:t>
      </w:r>
    </w:p>
    <w:p w:rsidR="009C0D35" w:rsidRDefault="009C0D35" w:rsidP="009C0D35">
      <w:pPr>
        <w:pStyle w:val="Photo"/>
      </w:pPr>
      <w:r>
        <w:rPr>
          <w:noProof/>
        </w:rPr>
        <w:drawing>
          <wp:inline distT="0" distB="0" distL="0" distR="0">
            <wp:extent cx="1819529" cy="1181265"/>
            <wp:effectExtent l="0" t="0" r="9525"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mployee salary results.PNG"/>
                    <pic:cNvPicPr/>
                  </pic:nvPicPr>
                  <pic:blipFill>
                    <a:blip r:embed="rId58">
                      <a:extLst>
                        <a:ext uri="{28A0092B-C50C-407E-A947-70E740481C1C}">
                          <a14:useLocalDpi xmlns:a14="http://schemas.microsoft.com/office/drawing/2010/main" val="0"/>
                        </a:ext>
                      </a:extLst>
                    </a:blip>
                    <a:stretch>
                      <a:fillRect/>
                    </a:stretch>
                  </pic:blipFill>
                  <pic:spPr>
                    <a:xfrm>
                      <a:off x="0" y="0"/>
                      <a:ext cx="1819529" cy="1181265"/>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Default="009C0D35" w:rsidP="009C0D35">
      <w:pPr>
        <w:pStyle w:val="Photo"/>
      </w:pPr>
    </w:p>
    <w:p w:rsidR="009C0D35" w:rsidRDefault="009C0D35">
      <w:r>
        <w:br w:type="page"/>
      </w:r>
    </w:p>
    <w:p w:rsidR="000517BB" w:rsidRDefault="000517BB" w:rsidP="000517BB">
      <w:pPr>
        <w:pStyle w:val="Photo"/>
        <w:jc w:val="left"/>
        <w:rPr>
          <w:b/>
          <w:noProof/>
          <w:u w:val="single"/>
        </w:rPr>
      </w:pPr>
      <w:r w:rsidRPr="009C0D35">
        <w:rPr>
          <w:b/>
          <w:noProof/>
          <w:u w:val="single"/>
        </w:rPr>
        <w:lastRenderedPageBreak/>
        <w:t>Migratietest integriteit</w:t>
      </w:r>
      <w:r>
        <w:rPr>
          <w:b/>
          <w:noProof/>
          <w:u w:val="single"/>
        </w:rPr>
        <w:t xml:space="preserve"> Product.Product_Name</w:t>
      </w:r>
      <w:r w:rsidRPr="009C0D35">
        <w:rPr>
          <w:b/>
          <w:noProof/>
          <w:u w:val="single"/>
        </w:rPr>
        <w:t xml:space="preserve"> (OP) en</w:t>
      </w:r>
      <w:r>
        <w:rPr>
          <w:b/>
          <w:noProof/>
          <w:u w:val="single"/>
        </w:rPr>
        <w:t xml:space="preserve"> Product.Name</w:t>
      </w:r>
      <w:r w:rsidRPr="009C0D35">
        <w:rPr>
          <w:b/>
          <w:noProof/>
          <w:u w:val="single"/>
        </w:rPr>
        <w:t xml:space="preserve"> (</w:t>
      </w:r>
      <w:r>
        <w:rPr>
          <w:b/>
          <w:noProof/>
          <w:u w:val="single"/>
        </w:rPr>
        <w:t>A&amp;C</w:t>
      </w:r>
      <w:r w:rsidRPr="009C0D35">
        <w:rPr>
          <w:b/>
          <w:noProof/>
          <w:u w:val="single"/>
        </w:rPr>
        <w:t>)</w:t>
      </w:r>
    </w:p>
    <w:p w:rsidR="000517BB" w:rsidRPr="000517BB" w:rsidRDefault="000517BB" w:rsidP="000517BB">
      <w:pPr>
        <w:pStyle w:val="Photo"/>
        <w:jc w:val="left"/>
        <w:rPr>
          <w:i/>
          <w:noProof/>
          <w:u w:val="single"/>
        </w:rPr>
      </w:pPr>
      <w:r>
        <w:rPr>
          <w:i/>
          <w:noProof/>
          <w:u w:val="single"/>
        </w:rPr>
        <w:t>Afbeelding 15: Integriteitstest Product.Product_Name Outdoor Paradaise (query)</w:t>
      </w:r>
    </w:p>
    <w:p w:rsidR="000517BB" w:rsidRDefault="000517BB" w:rsidP="000517BB">
      <w:pPr>
        <w:pStyle w:val="Photo"/>
      </w:pPr>
      <w:r>
        <w:rPr>
          <w:noProof/>
        </w:rPr>
        <w:drawing>
          <wp:inline distT="0" distB="0" distL="0" distR="0">
            <wp:extent cx="4296375" cy="552527"/>
            <wp:effectExtent l="0" t="0" r="9525"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duct product_name query.PNG"/>
                    <pic:cNvPicPr/>
                  </pic:nvPicPr>
                  <pic:blipFill>
                    <a:blip r:embed="rId59">
                      <a:extLst>
                        <a:ext uri="{28A0092B-C50C-407E-A947-70E740481C1C}">
                          <a14:useLocalDpi xmlns:a14="http://schemas.microsoft.com/office/drawing/2010/main" val="0"/>
                        </a:ext>
                      </a:extLst>
                    </a:blip>
                    <a:stretch>
                      <a:fillRect/>
                    </a:stretch>
                  </pic:blipFill>
                  <pic:spPr>
                    <a:xfrm>
                      <a:off x="0" y="0"/>
                      <a:ext cx="4296375" cy="552527"/>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pPr>
      <w:r>
        <w:rPr>
          <w:i/>
          <w:noProof/>
          <w:u w:val="single"/>
        </w:rPr>
        <w:t>Afbeelding 16: Integriteitstest Product.Product_Name Outdoor Paradaise (results)</w:t>
      </w:r>
      <w:r>
        <w:t xml:space="preserve"> </w:t>
      </w:r>
    </w:p>
    <w:p w:rsidR="009C0D35" w:rsidRDefault="000517BB" w:rsidP="000517BB">
      <w:pPr>
        <w:pStyle w:val="Photo"/>
      </w:pPr>
      <w:r>
        <w:rPr>
          <w:noProof/>
        </w:rPr>
        <w:drawing>
          <wp:inline distT="0" distB="0" distL="0" distR="0">
            <wp:extent cx="2057687" cy="619211"/>
            <wp:effectExtent l="0" t="0" r="0" b="9525"/>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oduct product_name results.PNG"/>
                    <pic:cNvPicPr/>
                  </pic:nvPicPr>
                  <pic:blipFill>
                    <a:blip r:embed="rId60">
                      <a:extLst>
                        <a:ext uri="{28A0092B-C50C-407E-A947-70E740481C1C}">
                          <a14:useLocalDpi xmlns:a14="http://schemas.microsoft.com/office/drawing/2010/main" val="0"/>
                        </a:ext>
                      </a:extLst>
                    </a:blip>
                    <a:stretch>
                      <a:fillRect/>
                    </a:stretch>
                  </pic:blipFill>
                  <pic:spPr>
                    <a:xfrm>
                      <a:off x="0" y="0"/>
                      <a:ext cx="2057687" cy="619211"/>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rPr>
          <w:b/>
          <w:noProof/>
          <w:u w:val="single"/>
        </w:rPr>
      </w:pPr>
      <w:r w:rsidRPr="009C0D35">
        <w:rPr>
          <w:b/>
          <w:noProof/>
          <w:u w:val="single"/>
        </w:rPr>
        <w:t>Migratietest integriteit</w:t>
      </w:r>
      <w:r>
        <w:rPr>
          <w:b/>
          <w:noProof/>
          <w:u w:val="single"/>
        </w:rPr>
        <w:t xml:space="preserve"> Product.Product_Number</w:t>
      </w:r>
      <w:r w:rsidRPr="009C0D35">
        <w:rPr>
          <w:b/>
          <w:noProof/>
          <w:u w:val="single"/>
        </w:rPr>
        <w:t xml:space="preserve"> (OP) en</w:t>
      </w:r>
      <w:r>
        <w:rPr>
          <w:b/>
          <w:noProof/>
          <w:u w:val="single"/>
        </w:rPr>
        <w:t xml:space="preserve"> Product.Id</w:t>
      </w:r>
      <w:r w:rsidRPr="009C0D35">
        <w:rPr>
          <w:b/>
          <w:noProof/>
          <w:u w:val="single"/>
        </w:rPr>
        <w:t xml:space="preserve"> (</w:t>
      </w:r>
      <w:r>
        <w:rPr>
          <w:b/>
          <w:noProof/>
          <w:u w:val="single"/>
        </w:rPr>
        <w:t>A&amp;C</w:t>
      </w:r>
      <w:r w:rsidRPr="009C0D35">
        <w:rPr>
          <w:b/>
          <w:noProof/>
          <w:u w:val="single"/>
        </w:rPr>
        <w:t>)</w:t>
      </w:r>
    </w:p>
    <w:p w:rsidR="000517BB" w:rsidRPr="002003C7" w:rsidRDefault="000517BB" w:rsidP="000517BB">
      <w:pPr>
        <w:pStyle w:val="Photo"/>
        <w:jc w:val="left"/>
        <w:rPr>
          <w:lang w:val="en-GB"/>
        </w:rPr>
      </w:pPr>
      <w:r w:rsidRPr="002003C7">
        <w:rPr>
          <w:i/>
          <w:noProof/>
          <w:u w:val="single"/>
          <w:lang w:val="en-GB"/>
        </w:rPr>
        <w:t>Afbeelding 17: Integriteitstest Product.Product_Number Outdoor Paradaise (query)</w:t>
      </w:r>
      <w:r w:rsidRPr="002003C7">
        <w:rPr>
          <w:lang w:val="en-GB"/>
        </w:rPr>
        <w:t xml:space="preserve"> </w:t>
      </w:r>
    </w:p>
    <w:p w:rsidR="000517BB" w:rsidRDefault="000517BB" w:rsidP="000517BB">
      <w:pPr>
        <w:pStyle w:val="Photo"/>
        <w:rPr>
          <w:b/>
          <w:noProof/>
          <w:u w:val="single"/>
        </w:rPr>
      </w:pPr>
      <w:r>
        <w:rPr>
          <w:b/>
          <w:noProof/>
          <w:u w:val="single"/>
        </w:rPr>
        <w:drawing>
          <wp:inline distT="0" distB="0" distL="0" distR="0">
            <wp:extent cx="4058216" cy="533474"/>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oduct product_number query.PNG"/>
                    <pic:cNvPicPr/>
                  </pic:nvPicPr>
                  <pic:blipFill>
                    <a:blip r:embed="rId61">
                      <a:extLst>
                        <a:ext uri="{28A0092B-C50C-407E-A947-70E740481C1C}">
                          <a14:useLocalDpi xmlns:a14="http://schemas.microsoft.com/office/drawing/2010/main" val="0"/>
                        </a:ext>
                      </a:extLst>
                    </a:blip>
                    <a:stretch>
                      <a:fillRect/>
                    </a:stretch>
                  </pic:blipFill>
                  <pic:spPr>
                    <a:xfrm>
                      <a:off x="0" y="0"/>
                      <a:ext cx="4058216" cy="533474"/>
                    </a:xfrm>
                    <a:prstGeom prst="rect">
                      <a:avLst/>
                    </a:prstGeom>
                  </pic:spPr>
                </pic:pic>
              </a:graphicData>
            </a:graphic>
          </wp:inline>
        </w:drawing>
      </w:r>
    </w:p>
    <w:p w:rsidR="000517BB" w:rsidRDefault="000517BB" w:rsidP="000517BB">
      <w:pPr>
        <w:pStyle w:val="Photo"/>
        <w:rPr>
          <w:b/>
          <w:noProof/>
          <w:u w:val="single"/>
        </w:rPr>
      </w:pPr>
    </w:p>
    <w:p w:rsidR="000517BB" w:rsidRDefault="000517BB" w:rsidP="000517BB">
      <w:pPr>
        <w:pStyle w:val="Photo"/>
        <w:jc w:val="left"/>
      </w:pPr>
      <w:r>
        <w:rPr>
          <w:i/>
          <w:noProof/>
          <w:u w:val="single"/>
        </w:rPr>
        <w:t>Afbeelding 18: Integriteitstest Product.Product_Number Outdoor Paradaise (results)</w:t>
      </w:r>
      <w:r>
        <w:t xml:space="preserve"> </w:t>
      </w:r>
    </w:p>
    <w:p w:rsidR="000517BB" w:rsidRDefault="000517BB" w:rsidP="000517BB">
      <w:pPr>
        <w:pStyle w:val="Photo"/>
      </w:pPr>
      <w:r>
        <w:rPr>
          <w:noProof/>
        </w:rPr>
        <w:drawing>
          <wp:inline distT="0" distB="0" distL="0" distR="0">
            <wp:extent cx="1705213" cy="943107"/>
            <wp:effectExtent l="0" t="0" r="0"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oduct product_number results.PNG"/>
                    <pic:cNvPicPr/>
                  </pic:nvPicPr>
                  <pic:blipFill>
                    <a:blip r:embed="rId62">
                      <a:extLst>
                        <a:ext uri="{28A0092B-C50C-407E-A947-70E740481C1C}">
                          <a14:useLocalDpi xmlns:a14="http://schemas.microsoft.com/office/drawing/2010/main" val="0"/>
                        </a:ext>
                      </a:extLst>
                    </a:blip>
                    <a:stretch>
                      <a:fillRect/>
                    </a:stretch>
                  </pic:blipFill>
                  <pic:spPr>
                    <a:xfrm>
                      <a:off x="0" y="0"/>
                      <a:ext cx="1705213" cy="943107"/>
                    </a:xfrm>
                    <a:prstGeom prst="rect">
                      <a:avLst/>
                    </a:prstGeom>
                  </pic:spPr>
                </pic:pic>
              </a:graphicData>
            </a:graphic>
          </wp:inline>
        </w:drawing>
      </w:r>
    </w:p>
    <w:bookmarkEnd w:id="5"/>
    <w:p w:rsidR="000517BB" w:rsidRPr="00D73AFE" w:rsidRDefault="000517BB" w:rsidP="000517BB">
      <w:pPr>
        <w:pStyle w:val="Photo"/>
      </w:pPr>
    </w:p>
    <w:sectPr w:rsidR="000517BB" w:rsidRPr="00D73AFE">
      <w:footerReference w:type="default" r:id="rId63"/>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5777" w:rsidRDefault="00865777" w:rsidP="00C6554A">
      <w:pPr>
        <w:spacing w:before="0" w:after="0" w:line="240" w:lineRule="auto"/>
      </w:pPr>
      <w:r>
        <w:separator/>
      </w:r>
    </w:p>
  </w:endnote>
  <w:endnote w:type="continuationSeparator" w:id="0">
    <w:p w:rsidR="00865777" w:rsidRDefault="00865777"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288525"/>
      <w:docPartObj>
        <w:docPartGallery w:val="Page Numbers (Bottom of Page)"/>
        <w:docPartUnique/>
      </w:docPartObj>
    </w:sdtPr>
    <w:sdtContent>
      <w:p w:rsidR="002E6896" w:rsidRDefault="002E6896">
        <w:pPr>
          <w:pStyle w:val="Footer"/>
        </w:pPr>
        <w:r>
          <w:fldChar w:fldCharType="begin"/>
        </w:r>
        <w:r>
          <w:instrText>PAGE   \* MERGEFORMAT</w:instrText>
        </w:r>
        <w:r>
          <w:fldChar w:fldCharType="separate"/>
        </w:r>
        <w:r w:rsidR="005B649E">
          <w:rPr>
            <w:noProof/>
          </w:rPr>
          <w:t>19</w:t>
        </w:r>
        <w:r>
          <w:fldChar w:fldCharType="end"/>
        </w:r>
      </w:p>
    </w:sdtContent>
  </w:sdt>
  <w:p w:rsidR="002E6896" w:rsidRDefault="002E68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6896" w:rsidRDefault="002E6896" w:rsidP="00296D27">
    <w:pPr>
      <w:pStyle w:val="Footer"/>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6896" w:rsidRDefault="002E6896">
    <w:pPr>
      <w:pStyle w:val="Footer"/>
    </w:pPr>
    <w:r>
      <w:t xml:space="preserve">Page </w:t>
    </w:r>
    <w:r>
      <w:fldChar w:fldCharType="begin"/>
    </w:r>
    <w:r>
      <w:instrText xml:space="preserve"> PAGE  \* Arabic  \* MERGEFORMAT </w:instrText>
    </w:r>
    <w:r>
      <w:fldChar w:fldCharType="separate"/>
    </w:r>
    <w:r w:rsidR="005B649E">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5777" w:rsidRDefault="00865777" w:rsidP="00C6554A">
      <w:pPr>
        <w:spacing w:before="0" w:after="0" w:line="240" w:lineRule="auto"/>
      </w:pPr>
      <w:r>
        <w:separator/>
      </w:r>
    </w:p>
  </w:footnote>
  <w:footnote w:type="continuationSeparator" w:id="0">
    <w:p w:rsidR="00865777" w:rsidRDefault="00865777"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s ros">
    <w15:presenceInfo w15:providerId="Windows Live" w15:userId="92e411968f0683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517BB"/>
    <w:rsid w:val="00096425"/>
    <w:rsid w:val="00122F8D"/>
    <w:rsid w:val="00130DDE"/>
    <w:rsid w:val="00182BE1"/>
    <w:rsid w:val="0019362C"/>
    <w:rsid w:val="001D6E3E"/>
    <w:rsid w:val="002003C7"/>
    <w:rsid w:val="00222923"/>
    <w:rsid w:val="002554CD"/>
    <w:rsid w:val="00265CAC"/>
    <w:rsid w:val="00293B83"/>
    <w:rsid w:val="00296D27"/>
    <w:rsid w:val="002B4294"/>
    <w:rsid w:val="002C2661"/>
    <w:rsid w:val="002D606B"/>
    <w:rsid w:val="002E6896"/>
    <w:rsid w:val="00333D0D"/>
    <w:rsid w:val="00360E15"/>
    <w:rsid w:val="00380B85"/>
    <w:rsid w:val="0038416A"/>
    <w:rsid w:val="003A290A"/>
    <w:rsid w:val="00400233"/>
    <w:rsid w:val="004060B9"/>
    <w:rsid w:val="00427C70"/>
    <w:rsid w:val="004C049F"/>
    <w:rsid w:val="004F71E3"/>
    <w:rsid w:val="005000E2"/>
    <w:rsid w:val="005045AE"/>
    <w:rsid w:val="0051193B"/>
    <w:rsid w:val="005467EA"/>
    <w:rsid w:val="005B649E"/>
    <w:rsid w:val="005E02F9"/>
    <w:rsid w:val="00634D2B"/>
    <w:rsid w:val="00663F12"/>
    <w:rsid w:val="006A3CE7"/>
    <w:rsid w:val="00721E05"/>
    <w:rsid w:val="0074433E"/>
    <w:rsid w:val="00747137"/>
    <w:rsid w:val="00777B89"/>
    <w:rsid w:val="00812B93"/>
    <w:rsid w:val="00865777"/>
    <w:rsid w:val="008C32F9"/>
    <w:rsid w:val="008D746B"/>
    <w:rsid w:val="009128F9"/>
    <w:rsid w:val="00914860"/>
    <w:rsid w:val="009C0D35"/>
    <w:rsid w:val="009C1254"/>
    <w:rsid w:val="009E0703"/>
    <w:rsid w:val="009F23DE"/>
    <w:rsid w:val="00A70ECD"/>
    <w:rsid w:val="00A71DC2"/>
    <w:rsid w:val="00B1265F"/>
    <w:rsid w:val="00B730FF"/>
    <w:rsid w:val="00C50230"/>
    <w:rsid w:val="00C6554A"/>
    <w:rsid w:val="00D73AFE"/>
    <w:rsid w:val="00D943DF"/>
    <w:rsid w:val="00E05977"/>
    <w:rsid w:val="00EB13C4"/>
    <w:rsid w:val="00EC331C"/>
    <w:rsid w:val="00ED7C44"/>
    <w:rsid w:val="00F016AB"/>
    <w:rsid w:val="00F10D1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B3ECA"/>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33D0D"/>
    <w:rPr>
      <w:lang w:val="nl-NL"/>
    </w:rPr>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styleId="ListParagraph">
    <w:name w:val="List Paragraph"/>
    <w:basedOn w:val="Normal"/>
    <w:uiPriority w:val="34"/>
    <w:unhideWhenUsed/>
    <w:qFormat/>
    <w:rsid w:val="00096425"/>
    <w:pPr>
      <w:ind w:left="720"/>
      <w:contextualSpacing/>
    </w:pPr>
  </w:style>
  <w:style w:type="paragraph" w:customStyle="1" w:styleId="TableHead">
    <w:name w:val="TableHead"/>
    <w:basedOn w:val="Normal"/>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Normal"/>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DefaultParagraphFont"/>
    <w:uiPriority w:val="99"/>
    <w:semiHidden/>
    <w:unhideWhenUsed/>
    <w:rsid w:val="002D606B"/>
    <w:rPr>
      <w:color w:val="808080"/>
      <w:shd w:val="clear" w:color="auto" w:fill="E6E6E6"/>
    </w:rPr>
  </w:style>
  <w:style w:type="paragraph" w:styleId="TOCHeading">
    <w:name w:val="TOC Heading"/>
    <w:basedOn w:val="Heading1"/>
    <w:next w:val="Normal"/>
    <w:uiPriority w:val="39"/>
    <w:unhideWhenUsed/>
    <w:qFormat/>
    <w:rsid w:val="00296D27"/>
    <w:pPr>
      <w:spacing w:before="240" w:after="0" w:line="259" w:lineRule="auto"/>
      <w:contextualSpacing w:val="0"/>
      <w:outlineLvl w:val="9"/>
    </w:pPr>
    <w:rPr>
      <w:szCs w:val="32"/>
      <w:lang w:eastAsia="nl-NL"/>
    </w:rPr>
  </w:style>
  <w:style w:type="paragraph" w:styleId="TOC1">
    <w:name w:val="toc 1"/>
    <w:basedOn w:val="Normal"/>
    <w:next w:val="Normal"/>
    <w:autoRedefine/>
    <w:uiPriority w:val="39"/>
    <w:unhideWhenUsed/>
    <w:rsid w:val="00296D27"/>
    <w:pPr>
      <w:spacing w:after="100"/>
    </w:pPr>
  </w:style>
  <w:style w:type="paragraph" w:styleId="TOC2">
    <w:name w:val="toc 2"/>
    <w:basedOn w:val="Normal"/>
    <w:next w:val="Normal"/>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 w:id="103292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6.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0.vsdx"/><Relationship Id="rId40" Type="http://schemas.openxmlformats.org/officeDocument/2006/relationships/image" Target="media/image17.emf"/><Relationship Id="rId45" Type="http://schemas.openxmlformats.org/officeDocument/2006/relationships/footer" Target="footer2.xml"/><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package" Target="embeddings/Microsoft_Visio_Drawing1.vsdx"/><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yperlink" Target="https://www.cloveretl.co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image" Target="media/image19.PNG"/><Relationship Id="rId59"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package" Target="embeddings/Microsoft_Visio_Drawing12.vsdx"/><Relationship Id="rId54" Type="http://schemas.openxmlformats.org/officeDocument/2006/relationships/image" Target="media/image27.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hyperlink" Target="https://technet.microsoft.com/en-us/library/dd537533(v=sql.100).aspx" TargetMode="External"/><Relationship Id="rId31" Type="http://schemas.openxmlformats.org/officeDocument/2006/relationships/package" Target="embeddings/Microsoft_Visio_Drawing7.vsdx"/><Relationship Id="rId44" Type="http://schemas.openxmlformats.org/officeDocument/2006/relationships/footer" Target="footer1.xml"/><Relationship Id="rId52" Type="http://schemas.openxmlformats.org/officeDocument/2006/relationships/image" Target="media/image25.PNG"/><Relationship Id="rId60" Type="http://schemas.openxmlformats.org/officeDocument/2006/relationships/image" Target="media/image33.PNG"/><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722A8-2AE1-43FD-B2D1-39CAC1928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dotx</Template>
  <TotalTime>252</TotalTime>
  <Pages>25</Pages>
  <Words>3335</Words>
  <Characters>19011</Characters>
  <Application>Microsoft Office Word</Application>
  <DocSecurity>0</DocSecurity>
  <Lines>158</Lines>
  <Paragraphs>4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2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Boeter, S.P. (16056132)</cp:lastModifiedBy>
  <cp:revision>22</cp:revision>
  <dcterms:created xsi:type="dcterms:W3CDTF">2018-03-26T08:51:00Z</dcterms:created>
  <dcterms:modified xsi:type="dcterms:W3CDTF">2018-04-04T13:35:00Z</dcterms:modified>
</cp:coreProperties>
</file>